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6366" w:rsidRPr="00430279" w:rsidRDefault="00596366" w:rsidP="0059636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МУНИЦИПАЛЬНОЕ ОБРАЗОВАНИЕ ГОРОДСКОЕ ПОСЕЛЕНИЕ КУМИНСКИЙ</w:t>
      </w:r>
    </w:p>
    <w:p w:rsidR="00596366" w:rsidRPr="00430279" w:rsidRDefault="00596366" w:rsidP="00596366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>КОНДИНСКИЙ РАЙОН</w:t>
      </w:r>
    </w:p>
    <w:p w:rsidR="00596366" w:rsidRPr="00430279" w:rsidRDefault="00596366" w:rsidP="00596366">
      <w:pPr>
        <w:pStyle w:val="3"/>
        <w:spacing w:before="0"/>
        <w:ind w:left="142"/>
        <w:jc w:val="center"/>
        <w:rPr>
          <w:color w:val="auto"/>
          <w:sz w:val="24"/>
          <w:szCs w:val="24"/>
        </w:rPr>
      </w:pPr>
      <w:r w:rsidRPr="00430279">
        <w:rPr>
          <w:color w:val="auto"/>
          <w:sz w:val="24"/>
          <w:szCs w:val="24"/>
        </w:rPr>
        <w:t>ХАНТЫ-МАНСИЙСКИЙ АВТОНОМНЫЙ ОКРУГ – ЮГРА</w:t>
      </w:r>
    </w:p>
    <w:p w:rsidR="00596366" w:rsidRPr="00430279" w:rsidRDefault="00596366" w:rsidP="00596366">
      <w:pPr>
        <w:spacing w:after="0" w:line="240" w:lineRule="auto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96366" w:rsidRPr="00430279" w:rsidRDefault="00596366" w:rsidP="00596366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АДМИНИСТРАЦИЯ</w:t>
      </w:r>
    </w:p>
    <w:p w:rsidR="00596366" w:rsidRPr="00430279" w:rsidRDefault="00596366" w:rsidP="00596366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ГОРОДСКОГО ПОСЕЛЕНИЯ КУМИНСКИЙ</w:t>
      </w:r>
    </w:p>
    <w:p w:rsidR="00596366" w:rsidRPr="00430279" w:rsidRDefault="00596366" w:rsidP="00596366">
      <w:pPr>
        <w:tabs>
          <w:tab w:val="left" w:pos="4176"/>
        </w:tabs>
        <w:spacing w:after="0" w:line="240" w:lineRule="auto"/>
        <w:ind w:left="142"/>
        <w:rPr>
          <w:rFonts w:ascii="Times New Roman" w:hAnsi="Times New Roman" w:cs="Times New Roman"/>
          <w:b/>
          <w:sz w:val="24"/>
          <w:szCs w:val="24"/>
        </w:rPr>
      </w:pPr>
      <w:r w:rsidRPr="00430279">
        <w:rPr>
          <w:rFonts w:ascii="Times New Roman" w:hAnsi="Times New Roman" w:cs="Times New Roman"/>
          <w:b/>
          <w:sz w:val="24"/>
          <w:szCs w:val="24"/>
        </w:rPr>
        <w:tab/>
      </w:r>
    </w:p>
    <w:p w:rsidR="00596366" w:rsidRPr="00430279" w:rsidRDefault="00596366" w:rsidP="00596366">
      <w:pPr>
        <w:spacing w:after="0"/>
        <w:ind w:left="142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96366" w:rsidRPr="00430279" w:rsidRDefault="00596366" w:rsidP="00596366">
      <w:pPr>
        <w:pStyle w:val="1"/>
        <w:tabs>
          <w:tab w:val="left" w:pos="708"/>
        </w:tabs>
        <w:ind w:left="142"/>
        <w:jc w:val="center"/>
        <w:rPr>
          <w:rFonts w:ascii="Times New Roman" w:hAnsi="Times New Roman"/>
          <w:sz w:val="24"/>
          <w:szCs w:val="24"/>
        </w:rPr>
      </w:pPr>
      <w:r w:rsidRPr="00430279">
        <w:rPr>
          <w:rFonts w:ascii="Times New Roman" w:hAnsi="Times New Roman"/>
          <w:sz w:val="24"/>
          <w:szCs w:val="24"/>
        </w:rPr>
        <w:t>ПОСТАНОВЛЕНИЕ</w:t>
      </w:r>
    </w:p>
    <w:p w:rsidR="00596366" w:rsidRPr="00430279" w:rsidRDefault="00596366" w:rsidP="00596366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596366" w:rsidRPr="00430279" w:rsidRDefault="00596366" w:rsidP="00596366">
      <w:pPr>
        <w:pStyle w:val="31"/>
        <w:jc w:val="both"/>
        <w:rPr>
          <w:szCs w:val="24"/>
        </w:rPr>
      </w:pPr>
      <w:r w:rsidRPr="00430279">
        <w:rPr>
          <w:szCs w:val="24"/>
        </w:rPr>
        <w:t>от 27 ноября 2013 года                                                                                                       № 20</w:t>
      </w:r>
      <w:r>
        <w:rPr>
          <w:szCs w:val="24"/>
        </w:rPr>
        <w:t>7</w:t>
      </w:r>
    </w:p>
    <w:p w:rsidR="00596366" w:rsidRPr="00430279" w:rsidRDefault="00596366" w:rsidP="00596366">
      <w:pPr>
        <w:pStyle w:val="31"/>
        <w:rPr>
          <w:szCs w:val="24"/>
        </w:rPr>
      </w:pPr>
      <w:r w:rsidRPr="00430279">
        <w:rPr>
          <w:szCs w:val="24"/>
        </w:rPr>
        <w:t>пгт. Куминский</w:t>
      </w:r>
    </w:p>
    <w:p w:rsidR="001F55CD" w:rsidRPr="00E71D62" w:rsidRDefault="001F55CD" w:rsidP="001F55CD">
      <w:pPr>
        <w:spacing w:after="0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F55CD" w:rsidRPr="00747D87" w:rsidRDefault="001F55CD" w:rsidP="001F55C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47D87">
        <w:rPr>
          <w:rFonts w:ascii="Times New Roman" w:hAnsi="Times New Roman"/>
          <w:b/>
          <w:sz w:val="24"/>
          <w:szCs w:val="24"/>
        </w:rPr>
        <w:t xml:space="preserve">Об утверждении административного </w:t>
      </w:r>
    </w:p>
    <w:p w:rsidR="001F55CD" w:rsidRDefault="001F55CD" w:rsidP="001F55C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747D87">
        <w:rPr>
          <w:rFonts w:ascii="Times New Roman" w:hAnsi="Times New Roman"/>
          <w:b/>
          <w:sz w:val="24"/>
          <w:szCs w:val="24"/>
        </w:rPr>
        <w:t xml:space="preserve">регламента предоставления муниципальной </w:t>
      </w:r>
    </w:p>
    <w:p w:rsidR="001F55CD" w:rsidRPr="001F55CD" w:rsidRDefault="001F55CD" w:rsidP="001F55C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/>
          <w:b/>
          <w:sz w:val="24"/>
          <w:szCs w:val="24"/>
        </w:rPr>
        <w:t>услуги «</w:t>
      </w:r>
      <w:r w:rsidRPr="001F55CD">
        <w:rPr>
          <w:rFonts w:ascii="Times New Roman" w:hAnsi="Times New Roman" w:cs="Times New Roman"/>
          <w:b/>
          <w:sz w:val="24"/>
          <w:szCs w:val="24"/>
        </w:rPr>
        <w:t xml:space="preserve">Присвоение наименований улицам, </w:t>
      </w:r>
    </w:p>
    <w:p w:rsidR="001F55CD" w:rsidRPr="001F55CD" w:rsidRDefault="001F55CD" w:rsidP="001F55C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площадям и иным территориям проживания </w:t>
      </w:r>
    </w:p>
    <w:p w:rsidR="001F55CD" w:rsidRPr="001F55CD" w:rsidRDefault="001F55CD" w:rsidP="001F55C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граждан в населенных пунктах, установление </w:t>
      </w:r>
    </w:p>
    <w:p w:rsidR="001F55CD" w:rsidRPr="001F55CD" w:rsidRDefault="001F55CD" w:rsidP="001F55C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нумерации домов»</w:t>
      </w:r>
    </w:p>
    <w:p w:rsidR="001F55CD" w:rsidRDefault="001F55CD" w:rsidP="001F55C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pStyle w:val="1"/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о исполнение статьи 12 Федерального закона от 27.07.2010 № 210-ФЗ «Об организации предоставления государственных и муниципальных услуг»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 w:val="0"/>
          <w:sz w:val="24"/>
          <w:szCs w:val="24"/>
        </w:rPr>
        <w:t>в целях повышения качества исполнения муниципальных услуг</w:t>
      </w:r>
      <w:r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1F55CD" w:rsidRDefault="001F55CD" w:rsidP="001F55C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Утвердить административный регламент предоставления муниципальной услуги:</w:t>
      </w:r>
      <w:r>
        <w:rPr>
          <w:rFonts w:ascii="Times New Roman" w:hAnsi="Times New Roman"/>
          <w:b/>
          <w:sz w:val="24"/>
          <w:szCs w:val="24"/>
        </w:rPr>
        <w:t xml:space="preserve"> «</w:t>
      </w:r>
      <w:r w:rsidRPr="001F55CD">
        <w:rPr>
          <w:rFonts w:ascii="Times New Roman" w:hAnsi="Times New Roman" w:cs="Times New Roman"/>
          <w:sz w:val="24"/>
          <w:szCs w:val="24"/>
        </w:rPr>
        <w:t>Присвоение наименований улицам, площадям и иным территориям проживания граждан в населенных пунктах, установление нумерации домов</w:t>
      </w:r>
      <w:r>
        <w:rPr>
          <w:rFonts w:ascii="Times New Roman" w:hAnsi="Times New Roman"/>
          <w:b/>
          <w:sz w:val="24"/>
          <w:szCs w:val="24"/>
        </w:rPr>
        <w:t xml:space="preserve">», </w:t>
      </w:r>
      <w:r>
        <w:rPr>
          <w:rFonts w:ascii="Times New Roman" w:hAnsi="Times New Roman"/>
          <w:sz w:val="24"/>
          <w:szCs w:val="24"/>
        </w:rPr>
        <w:t>согласно приложения.</w:t>
      </w:r>
    </w:p>
    <w:p w:rsidR="001F55CD" w:rsidRDefault="00596366" w:rsidP="001F55C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1F55CD">
        <w:rPr>
          <w:rFonts w:ascii="Times New Roman" w:hAnsi="Times New Roman"/>
          <w:sz w:val="24"/>
          <w:szCs w:val="24"/>
        </w:rPr>
        <w:t>.  Постановление администрации городского поселения Куминский от 23 октября 2012 года № 252</w:t>
      </w:r>
      <w:r w:rsidR="001F55CD" w:rsidRPr="00747D87">
        <w:rPr>
          <w:rFonts w:ascii="Times New Roman" w:hAnsi="Times New Roman"/>
          <w:sz w:val="24"/>
          <w:szCs w:val="24"/>
        </w:rPr>
        <w:t xml:space="preserve"> </w:t>
      </w:r>
      <w:r w:rsidR="001F55CD">
        <w:rPr>
          <w:rFonts w:ascii="Times New Roman" w:hAnsi="Times New Roman"/>
          <w:sz w:val="24"/>
          <w:szCs w:val="24"/>
        </w:rPr>
        <w:t xml:space="preserve">«Об утверждении </w:t>
      </w:r>
      <w:r w:rsidR="001F55CD" w:rsidRPr="009B4D2B">
        <w:rPr>
          <w:rFonts w:ascii="Times New Roman" w:hAnsi="Times New Roman"/>
          <w:sz w:val="24"/>
          <w:szCs w:val="24"/>
        </w:rPr>
        <w:t>административн</w:t>
      </w:r>
      <w:r w:rsidR="001F55CD">
        <w:rPr>
          <w:rFonts w:ascii="Times New Roman" w:hAnsi="Times New Roman"/>
          <w:sz w:val="24"/>
          <w:szCs w:val="24"/>
        </w:rPr>
        <w:t>ого</w:t>
      </w:r>
      <w:r w:rsidR="001F55CD" w:rsidRPr="009B4D2B">
        <w:rPr>
          <w:rFonts w:ascii="Times New Roman" w:hAnsi="Times New Roman"/>
          <w:sz w:val="24"/>
          <w:szCs w:val="24"/>
        </w:rPr>
        <w:t xml:space="preserve"> регламент</w:t>
      </w:r>
      <w:r w:rsidR="001F55CD">
        <w:rPr>
          <w:rFonts w:ascii="Times New Roman" w:hAnsi="Times New Roman"/>
          <w:sz w:val="24"/>
          <w:szCs w:val="24"/>
        </w:rPr>
        <w:t>а</w:t>
      </w:r>
      <w:r w:rsidR="001F55CD" w:rsidRPr="009B4D2B">
        <w:rPr>
          <w:rFonts w:ascii="Times New Roman" w:hAnsi="Times New Roman"/>
          <w:sz w:val="24"/>
          <w:szCs w:val="24"/>
        </w:rPr>
        <w:t xml:space="preserve"> предоставления муниципальной услуги:</w:t>
      </w:r>
      <w:r w:rsidR="001F55CD" w:rsidRPr="009B4D2B">
        <w:rPr>
          <w:rFonts w:ascii="Times New Roman" w:hAnsi="Times New Roman"/>
          <w:b/>
          <w:sz w:val="24"/>
          <w:szCs w:val="24"/>
        </w:rPr>
        <w:t xml:space="preserve"> </w:t>
      </w:r>
      <w:r w:rsidR="001F55CD" w:rsidRPr="003257A8">
        <w:rPr>
          <w:rFonts w:ascii="Times New Roman" w:hAnsi="Times New Roman" w:cs="Times New Roman"/>
          <w:b/>
          <w:sz w:val="24"/>
          <w:szCs w:val="24"/>
        </w:rPr>
        <w:t>«</w:t>
      </w:r>
      <w:r w:rsidR="001F55CD" w:rsidRPr="001F55CD">
        <w:rPr>
          <w:rFonts w:ascii="Times New Roman" w:hAnsi="Times New Roman" w:cs="Times New Roman"/>
          <w:bCs/>
          <w:sz w:val="24"/>
          <w:szCs w:val="24"/>
        </w:rPr>
        <w:t>Присвоение (изменение) адреса объекту недвижимости</w:t>
      </w:r>
      <w:r w:rsidR="001F55CD" w:rsidRPr="003257A8">
        <w:rPr>
          <w:rFonts w:ascii="Times New Roman" w:hAnsi="Times New Roman" w:cs="Times New Roman"/>
          <w:b/>
          <w:sz w:val="24"/>
          <w:szCs w:val="24"/>
        </w:rPr>
        <w:t>»</w:t>
      </w:r>
      <w:r w:rsidR="001F55CD" w:rsidRPr="00747D8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F55CD" w:rsidRPr="00747D87">
        <w:rPr>
          <w:rFonts w:ascii="Times New Roman" w:hAnsi="Times New Roman" w:cs="Times New Roman"/>
          <w:sz w:val="24"/>
          <w:szCs w:val="24"/>
        </w:rPr>
        <w:t>считать утратившим силу.</w:t>
      </w:r>
    </w:p>
    <w:p w:rsidR="00596366" w:rsidRDefault="00596366" w:rsidP="00596366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3.Постановление обнародовать в установленном порядке и разместить на официальном сайте органов местного самоуправления муниципального образования Кондинского района. </w:t>
      </w:r>
    </w:p>
    <w:p w:rsidR="00596366" w:rsidRDefault="00596366" w:rsidP="00596366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4. Постановление вступает в силу после его официального опубликования (обнародования).  </w:t>
      </w:r>
    </w:p>
    <w:p w:rsidR="001F55CD" w:rsidRDefault="00596366" w:rsidP="001F55CD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1F55CD">
        <w:rPr>
          <w:rFonts w:ascii="Times New Roman" w:hAnsi="Times New Roman"/>
          <w:sz w:val="24"/>
          <w:szCs w:val="24"/>
        </w:rPr>
        <w:t>. Контроль за исполнением настоящего постановления оставляю за собой.</w:t>
      </w: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F55CD" w:rsidRDefault="001F55CD" w:rsidP="001F55CD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городского поселения Куминский                                                          С.Г.Ермаков</w:t>
      </w:r>
    </w:p>
    <w:p w:rsidR="001F55CD" w:rsidRDefault="001F55CD" w:rsidP="001F55CD">
      <w:pPr>
        <w:pStyle w:val="ConsPlusTitle"/>
        <w:jc w:val="center"/>
      </w:pPr>
      <w:r>
        <w:t xml:space="preserve">                                                                                                                      </w:t>
      </w:r>
    </w:p>
    <w:p w:rsidR="001F55CD" w:rsidRDefault="001F55CD" w:rsidP="001F55CD">
      <w:pPr>
        <w:pStyle w:val="ConsPlusTitle"/>
        <w:jc w:val="center"/>
      </w:pPr>
    </w:p>
    <w:p w:rsidR="001F55CD" w:rsidRDefault="001F55CD" w:rsidP="001F55CD">
      <w:pPr>
        <w:pStyle w:val="ConsPlusTitle"/>
        <w:jc w:val="center"/>
      </w:pPr>
    </w:p>
    <w:p w:rsidR="00596366" w:rsidRPr="00D96BEE" w:rsidRDefault="00596366" w:rsidP="00596366">
      <w:pPr>
        <w:pStyle w:val="ConsPlusNormal"/>
        <w:jc w:val="right"/>
        <w:outlineLvl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Приложение  к </w:t>
      </w:r>
      <w:r w:rsidRPr="00D96BEE">
        <w:rPr>
          <w:rFonts w:ascii="Times New Roman" w:hAnsi="Times New Roman" w:cs="Times New Roman"/>
        </w:rPr>
        <w:t>постановлению</w:t>
      </w:r>
    </w:p>
    <w:p w:rsidR="00596366" w:rsidRPr="00D96BEE" w:rsidRDefault="00596366" w:rsidP="00596366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 xml:space="preserve">Администрации городского </w:t>
      </w:r>
    </w:p>
    <w:p w:rsidR="00596366" w:rsidRDefault="00596366" w:rsidP="00596366">
      <w:pPr>
        <w:pStyle w:val="ConsPlusNormal"/>
        <w:jc w:val="right"/>
        <w:rPr>
          <w:rFonts w:ascii="Times New Roman" w:hAnsi="Times New Roman" w:cs="Times New Roman"/>
        </w:rPr>
      </w:pPr>
      <w:r w:rsidRPr="00D96BEE">
        <w:rPr>
          <w:rFonts w:ascii="Times New Roman" w:hAnsi="Times New Roman" w:cs="Times New Roman"/>
        </w:rPr>
        <w:t>поселения Куминский</w:t>
      </w:r>
      <w:r>
        <w:rPr>
          <w:rFonts w:ascii="Times New Roman" w:hAnsi="Times New Roman" w:cs="Times New Roman"/>
        </w:rPr>
        <w:t xml:space="preserve"> </w:t>
      </w:r>
    </w:p>
    <w:p w:rsidR="00596366" w:rsidRDefault="00596366" w:rsidP="00596366">
      <w:pPr>
        <w:pStyle w:val="ConsPlusTitle"/>
        <w:jc w:val="right"/>
        <w:rPr>
          <w:rFonts w:ascii="Times New Roman" w:hAnsi="Times New Roman" w:cs="Times New Roman"/>
          <w:sz w:val="26"/>
          <w:szCs w:val="26"/>
        </w:rPr>
      </w:pPr>
      <w:r w:rsidRPr="00347CEC">
        <w:rPr>
          <w:rFonts w:ascii="Times New Roman" w:hAnsi="Times New Roman" w:cs="Times New Roman"/>
          <w:b w:val="0"/>
        </w:rPr>
        <w:t xml:space="preserve">                               от 27.11.2013  №</w:t>
      </w:r>
      <w:r>
        <w:rPr>
          <w:rFonts w:ascii="Times New Roman" w:hAnsi="Times New Roman" w:cs="Times New Roman"/>
          <w:b w:val="0"/>
        </w:rPr>
        <w:t xml:space="preserve"> 207</w:t>
      </w:r>
      <w:r w:rsidRPr="00347CEC">
        <w:rPr>
          <w:rFonts w:ascii="Times New Roman" w:hAnsi="Times New Roman" w:cs="Times New Roman"/>
          <w:b w:val="0"/>
        </w:rPr>
        <w:t xml:space="preserve">       </w:t>
      </w:r>
    </w:p>
    <w:p w:rsidR="001F55CD" w:rsidRDefault="001F55CD" w:rsidP="001F55CD">
      <w:pPr>
        <w:pStyle w:val="ConsPlusTitle"/>
        <w:jc w:val="center"/>
      </w:pPr>
    </w:p>
    <w:p w:rsid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</w:p>
    <w:p w:rsid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1F55CD" w:rsidRP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 "</w:t>
      </w:r>
      <w:r>
        <w:rPr>
          <w:rFonts w:ascii="Times New Roman" w:hAnsi="Times New Roman" w:cs="Times New Roman"/>
          <w:sz w:val="24"/>
          <w:szCs w:val="24"/>
        </w:rPr>
        <w:t>ПРИСВОЕНИЕ НАИМЕНОВАНИЙ УЛИЦАМ, ПЛОЩАДЯМ И ИНЫМ ТЕРРИТОРИЯМ ПРОЖИВАНИЯ ГРАЖДАН В НАСЕЛЕННЫХ ПУНКТАХ</w:t>
      </w:r>
      <w:r w:rsidR="00FA71E6">
        <w:rPr>
          <w:rFonts w:ascii="Times New Roman" w:hAnsi="Times New Roman" w:cs="Times New Roman"/>
          <w:sz w:val="24"/>
          <w:szCs w:val="24"/>
        </w:rPr>
        <w:t>, УСТАНОВЛЕНИЕ НУМЕРАЦИИ ДОМОВ</w:t>
      </w:r>
      <w:r w:rsidRPr="001F55CD">
        <w:rPr>
          <w:rFonts w:ascii="Times New Roman" w:hAnsi="Times New Roman" w:cs="Times New Roman"/>
          <w:sz w:val="24"/>
          <w:szCs w:val="24"/>
        </w:rPr>
        <w:t>"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Присвоение наименований улицам, площадям и иным территориям проживания граждан в населенных пунктах, установление нумерации домов» (далее 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присовении адресов объектам недвижимости и ведение адресного реестра (далее – муниципальная услуга)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1.2. Заявителями на получение муниципальной услуги являются физические или юридические лица, являющиеся собственниками объектов капитального строительства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="00FA71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A71E6">
        <w:rPr>
          <w:rFonts w:ascii="Times New Roman" w:hAnsi="Times New Roman" w:cs="Times New Roman"/>
          <w:sz w:val="24"/>
          <w:szCs w:val="24"/>
        </w:rPr>
        <w:t>Администрацией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вправе осуществлять их законные представители, действующие в силу закона или на основании нотариально удостоверенной доверенност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.3. Информация о порядке предоставления муниципальной услуги размещается:</w:t>
      </w:r>
    </w:p>
    <w:p w:rsidR="00FA71E6" w:rsidRPr="00154AFA" w:rsidRDefault="00FA71E6" w:rsidP="00FA71E6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на информационных стендах, расположенных в Администрации городского поселения Куминский по адресу: </w:t>
      </w:r>
      <w:r w:rsidRPr="00154AFA">
        <w:rPr>
          <w:rFonts w:ascii="Times New Roman" w:hAnsi="Times New Roman"/>
          <w:color w:val="000000"/>
          <w:sz w:val="24"/>
          <w:szCs w:val="24"/>
        </w:rPr>
        <w:t>ул. Почтовая, 47, гп. Куминский, Кондинский район, Ха</w:t>
      </w:r>
      <w:r>
        <w:rPr>
          <w:rFonts w:ascii="Times New Roman" w:hAnsi="Times New Roman"/>
          <w:color w:val="000000"/>
          <w:sz w:val="24"/>
          <w:szCs w:val="24"/>
        </w:rPr>
        <w:t>нты-Мансийский автономный округ</w:t>
      </w:r>
      <w:r w:rsidRPr="00154AFA">
        <w:rPr>
          <w:rFonts w:ascii="Times New Roman" w:hAnsi="Times New Roman"/>
          <w:color w:val="000000"/>
          <w:sz w:val="24"/>
          <w:szCs w:val="24"/>
        </w:rPr>
        <w:t>–Югра, 628205</w:t>
      </w:r>
      <w:r w:rsidRPr="00154AFA">
        <w:rPr>
          <w:rFonts w:ascii="Times New Roman" w:hAnsi="Times New Roman" w:cs="Times New Roman"/>
          <w:sz w:val="24"/>
          <w:szCs w:val="24"/>
        </w:rPr>
        <w:t>,</w:t>
      </w:r>
      <w:r w:rsidRPr="00154AFA">
        <w:rPr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 xml:space="preserve">адрес электронной почты: </w:t>
      </w:r>
      <w:hyperlink r:id="rId7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FA71E6" w:rsidRPr="00154AFA" w:rsidRDefault="00FA71E6" w:rsidP="00FA71E6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в информационно-телекоммуникационной сети Интернет: на официальном информационном портале органов местного самоуправления </w:t>
      </w:r>
      <w:hyperlink r:id="rId8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ond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; на Едином портале государственных и муниципальных услуг (функций) Российской Федерации - </w:t>
      </w:r>
      <w:hyperlink r:id="rId9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10" w:history="1"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86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>)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средством телефонной связи по номеру: 8(34677)39-153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по телефону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Консультации по процедуре предоставления муниципальной услуги осуществляются сотрудниками Администрации городского поселения Куминский</w:t>
      </w:r>
      <w:r w:rsidRPr="00154AF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ответах на телефонные звонки и личные обращения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,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городского поселения Куминский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FA71E6" w:rsidRPr="00154AFA" w:rsidRDefault="00FA71E6" w:rsidP="00FA71E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ем документов, необходимых для предоставления муниципальной услуги, осуществляется по адресу: 628205, Ханты-Мансийский автономный округ - Югра, Кондинский район, улица Почтовая, дом 4</w:t>
      </w:r>
      <w:r w:rsidR="00666F27">
        <w:rPr>
          <w:rFonts w:ascii="Times New Roman" w:hAnsi="Times New Roman" w:cs="Times New Roman"/>
          <w:sz w:val="24"/>
          <w:szCs w:val="24"/>
        </w:rPr>
        <w:t>7</w:t>
      </w:r>
      <w:r w:rsidRPr="00154AFA">
        <w:rPr>
          <w:rFonts w:ascii="Times New Roman" w:hAnsi="Times New Roman" w:cs="Times New Roman"/>
          <w:sz w:val="24"/>
          <w:szCs w:val="24"/>
        </w:rPr>
        <w:t>, администрация городского поселения Куминский.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FA71E6" w:rsidRPr="00154AFA" w:rsidTr="00906081">
        <w:trPr>
          <w:trHeight w:val="423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FA71E6" w:rsidRPr="00154AFA" w:rsidRDefault="00FA71E6" w:rsidP="00906081">
            <w:pPr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154AF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FA71E6" w:rsidRPr="00154AFA" w:rsidTr="00906081">
        <w:trPr>
          <w:trHeight w:hRule="exact" w:val="376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FA71E6" w:rsidRPr="00154AFA" w:rsidRDefault="00FA71E6" w:rsidP="00906081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FA71E6" w:rsidRPr="00154AFA" w:rsidRDefault="00FA71E6" w:rsidP="00906081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FA71E6" w:rsidRPr="00154AFA" w:rsidRDefault="00FA71E6" w:rsidP="00906081">
            <w:pPr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FA71E6" w:rsidRPr="00154AFA" w:rsidTr="00906081">
        <w:trPr>
          <w:trHeight w:hRule="exact" w:val="344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FA71E6" w:rsidRPr="00154AFA" w:rsidRDefault="00FA71E6" w:rsidP="00906081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A71E6" w:rsidRPr="00154AFA" w:rsidTr="00906081">
        <w:trPr>
          <w:trHeight w:hRule="exact" w:val="353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FA71E6" w:rsidRPr="00154AFA" w:rsidRDefault="00FA71E6" w:rsidP="00906081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A71E6" w:rsidRPr="00154AFA" w:rsidTr="00906081">
        <w:trPr>
          <w:trHeight w:hRule="exact" w:val="336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FA71E6" w:rsidRPr="00154AFA" w:rsidRDefault="00FA71E6" w:rsidP="00906081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A71E6" w:rsidRPr="00154AFA" w:rsidTr="00906081">
        <w:trPr>
          <w:trHeight w:hRule="exact" w:val="332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FA71E6" w:rsidRPr="00154AFA" w:rsidRDefault="00FA71E6" w:rsidP="00906081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A71E6" w:rsidRPr="00154AFA" w:rsidTr="00906081">
        <w:trPr>
          <w:trHeight w:val="312"/>
          <w:tblCellSpacing w:w="0" w:type="dxa"/>
        </w:trPr>
        <w:tc>
          <w:tcPr>
            <w:tcW w:w="2535" w:type="dxa"/>
          </w:tcPr>
          <w:p w:rsidR="00FA71E6" w:rsidRPr="00154AFA" w:rsidRDefault="00FA71E6" w:rsidP="00906081">
            <w:pPr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FA71E6" w:rsidRPr="00154AFA" w:rsidRDefault="00FA71E6" w:rsidP="00906081">
            <w:pPr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154AFA">
              <w:rPr>
                <w:rFonts w:ascii="Times New Roman" w:hAnsi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FA71E6" w:rsidRPr="00154AFA" w:rsidRDefault="00FA71E6" w:rsidP="00FA71E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. Наименование муниципальной услуги: "</w:t>
      </w:r>
      <w:r w:rsidR="00FA71E6" w:rsidRPr="001F55CD">
        <w:rPr>
          <w:rFonts w:ascii="Times New Roman" w:hAnsi="Times New Roman" w:cs="Times New Roman"/>
          <w:sz w:val="24"/>
          <w:szCs w:val="24"/>
        </w:rPr>
        <w:t>Присвоение наименований улицам, площадям и иным территориям проживания граждан в населенных пунктах, установление нумерации домов</w:t>
      </w:r>
      <w:r w:rsidRPr="001F55CD">
        <w:rPr>
          <w:rFonts w:ascii="Times New Roman" w:hAnsi="Times New Roman" w:cs="Times New Roman"/>
          <w:sz w:val="24"/>
          <w:szCs w:val="24"/>
        </w:rPr>
        <w:t>"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90352" w:rsidRPr="00154AFA" w:rsidRDefault="00E90352" w:rsidP="00E9035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.2. Предоставление муниципальной услуги осуществляется Администрацией городского поселения Куминский, действующей на основании Устава муниципального образования городское поселение Куминский.</w:t>
      </w:r>
    </w:p>
    <w:p w:rsidR="00E90352" w:rsidRPr="00154AFA" w:rsidRDefault="00E90352" w:rsidP="00E9035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Местонахождение  Администрации городского поселения Куминский: 628205, Ханты-Мансийский автономный округ - Югра, Кондинский район, улица Почтовая, дом 4</w:t>
      </w:r>
      <w:r w:rsidR="00666F27">
        <w:rPr>
          <w:rFonts w:ascii="Times New Roman" w:hAnsi="Times New Roman" w:cs="Times New Roman"/>
          <w:sz w:val="24"/>
          <w:szCs w:val="24"/>
        </w:rPr>
        <w:t>7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8 (34677) 39-1-81, адрес электронной почты: </w:t>
      </w:r>
      <w:hyperlink r:id="rId11" w:history="1"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kuma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@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mail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154AFA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2.3.1. </w:t>
      </w:r>
      <w:r w:rsidR="00906081">
        <w:rPr>
          <w:rFonts w:ascii="Times New Roman" w:hAnsi="Times New Roman" w:cs="Times New Roman"/>
          <w:sz w:val="24"/>
          <w:szCs w:val="24"/>
        </w:rPr>
        <w:t>П</w:t>
      </w:r>
      <w:r w:rsidRPr="001F55CD">
        <w:rPr>
          <w:rFonts w:ascii="Times New Roman" w:hAnsi="Times New Roman" w:cs="Times New Roman"/>
          <w:sz w:val="24"/>
          <w:szCs w:val="24"/>
        </w:rPr>
        <w:t>одразделение Федеральной налоговой службы;</w:t>
      </w:r>
    </w:p>
    <w:p w:rsid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2.3.2. </w:t>
      </w:r>
      <w:r w:rsidR="00906081">
        <w:rPr>
          <w:rFonts w:ascii="Times New Roman" w:hAnsi="Times New Roman" w:cs="Times New Roman"/>
          <w:sz w:val="24"/>
          <w:szCs w:val="24"/>
        </w:rPr>
        <w:t>У</w:t>
      </w:r>
      <w:r w:rsidRPr="001F55CD">
        <w:rPr>
          <w:rFonts w:ascii="Times New Roman" w:hAnsi="Times New Roman" w:cs="Times New Roman"/>
          <w:sz w:val="24"/>
          <w:szCs w:val="24"/>
        </w:rPr>
        <w:t>правление Федеральной службы государственной регистрации, кадастра и картографии по Ханты-Мансийскому автономному органу - Югре (далее - Управление Росреестра)</w:t>
      </w:r>
      <w:r w:rsidR="00906081">
        <w:rPr>
          <w:rFonts w:ascii="Times New Roman" w:hAnsi="Times New Roman" w:cs="Times New Roman"/>
          <w:sz w:val="24"/>
          <w:szCs w:val="24"/>
        </w:rPr>
        <w:t>;</w:t>
      </w:r>
    </w:p>
    <w:p w:rsidR="00906081" w:rsidRPr="001F55CD" w:rsidRDefault="00906081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3.3. Управление архитектуры и градостроительства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1F55CD" w:rsidRPr="00D257B0" w:rsidRDefault="00D257B0" w:rsidP="00D257B0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D257B0">
        <w:rPr>
          <w:rFonts w:ascii="Times New Roman" w:hAnsi="Times New Roman" w:cs="Times New Roman"/>
          <w:bCs/>
          <w:sz w:val="24"/>
          <w:szCs w:val="24"/>
        </w:rPr>
        <w:t xml:space="preserve">постановление </w:t>
      </w:r>
      <w:r w:rsidR="00ED0D5E">
        <w:rPr>
          <w:rFonts w:ascii="Times New Roman" w:hAnsi="Times New Roman" w:cs="Times New Roman"/>
          <w:bCs/>
          <w:sz w:val="24"/>
          <w:szCs w:val="24"/>
        </w:rPr>
        <w:t>А</w:t>
      </w:r>
      <w:r w:rsidRPr="00D257B0">
        <w:rPr>
          <w:rFonts w:ascii="Times New Roman" w:hAnsi="Times New Roman" w:cs="Times New Roman"/>
          <w:bCs/>
          <w:sz w:val="24"/>
          <w:szCs w:val="24"/>
        </w:rPr>
        <w:t>дминистрации городского поселения Куминский о присвоении (изменении) адреса объекту недвижимости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>, либо отказ в присвоении (изменении) адреса объекту недвижимост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5. Максимальный срок предоставления муниципальной услуги составляет 30 календарных дней, исчисляемых со дня регистрации заявления с документами, необходимыми для предоставления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D257B0" w:rsidRPr="00D257B0" w:rsidRDefault="00D257B0" w:rsidP="00D257B0">
      <w:pPr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6.1. 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>Жилищный кодекс Российской Федерации.</w:t>
      </w:r>
    </w:p>
    <w:p w:rsidR="00D257B0" w:rsidRPr="00D257B0" w:rsidRDefault="00D257B0" w:rsidP="00D257B0">
      <w:pPr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6.2.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 xml:space="preserve"> Федеральный закон от 06.10.2003 №131- ФЗ «Об общих принципах организации местного самоуправления в Российской Федерации».</w:t>
      </w:r>
    </w:p>
    <w:p w:rsidR="00D257B0" w:rsidRPr="00D257B0" w:rsidRDefault="00D257B0" w:rsidP="00D257B0">
      <w:pPr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>2.6.3.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 xml:space="preserve"> Федеральный закон от 27.07.2010 №210- ФЗ «Об организации предоставления государственных и муниципальных услуг».</w:t>
      </w:r>
    </w:p>
    <w:p w:rsidR="00D257B0" w:rsidRPr="00D257B0" w:rsidRDefault="00D257B0" w:rsidP="00D257B0">
      <w:pPr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6.4.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 xml:space="preserve"> Градостроительный кодекс Российской Федерации от 29.12.2004г. № 190-ФЗ.</w:t>
      </w:r>
    </w:p>
    <w:p w:rsidR="00D257B0" w:rsidRPr="00D257B0" w:rsidRDefault="00D257B0" w:rsidP="00D257B0">
      <w:pPr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6.5.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 xml:space="preserve"> Земельный Кодекс Российской Федерации от 25.09.2001г. № 136-ФЗ.</w:t>
      </w:r>
    </w:p>
    <w:p w:rsidR="00D257B0" w:rsidRPr="00D257B0" w:rsidRDefault="00D257B0" w:rsidP="00D257B0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6.6. </w:t>
      </w:r>
      <w:r w:rsidRPr="00D257B0">
        <w:rPr>
          <w:rFonts w:ascii="Times New Roman" w:hAnsi="Times New Roman" w:cs="Times New Roman"/>
          <w:color w:val="000000"/>
          <w:sz w:val="24"/>
          <w:szCs w:val="24"/>
        </w:rPr>
        <w:t>Решение Совета депутатов городского поселения Куминский № 120 от 25.09.2007 г. «Об утверждении Положения о присвоении  почтовых адресов объектам недвижимости на территории городского поселения Куминский и Положения об адресном реестре»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жении № 1 к настоящему административному регламенту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а) документ, удостоверяющий личность заявителя (заявителей), являющегося физическим лицом, либо личность представителя физического или юридического лица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б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) технический паспорт на объект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г) схема, отображающая расположение объекта капитального строительства и сетей инженерно-технического обеспечения в границах земельного участка в масштабе 1:500 - 1:1000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DB255E" w:rsidRPr="001F55CD" w:rsidRDefault="00DB255E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1. Присвоение адреса вновь вводимому в эксплуатацию объекту, реконструированному объекту, незавершенному объекту строительства: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 xml:space="preserve">1. Выписка из Единого государственного реестра прав на недвижимое имущество и сделок с ним (содержащая  общедоступные сведения о зарегистрированных правах на объект недвижимости)                                                             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 xml:space="preserve">2. Кадастровая выписка об объекте недвижимости             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lastRenderedPageBreak/>
        <w:t>3. Технический  паспорт на здание, помещение, сооружение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>4. Разрешение на ввод в эксплуатацию объекта недвижимости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 xml:space="preserve">5. Выписка из Единого государственного реестра индивидуальных предпринимателей (в случае обращения индивидуального предпринимателя) 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>6. Выписка из Единого государственного реестра юридических лиц (в случае обращения юридического лица)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8.2. </w:t>
      </w:r>
      <w:r w:rsidRPr="00DB255E">
        <w:rPr>
          <w:rFonts w:ascii="Times New Roman" w:hAnsi="Times New Roman" w:cs="Times New Roman"/>
          <w:color w:val="000000"/>
          <w:sz w:val="24"/>
          <w:szCs w:val="24"/>
        </w:rPr>
        <w:t>Присвоение адреса ранее построенному объекту, объекту, образовавшемуся в результате деления на несколько самостоятельных частей, самовольно возведённому объекту, право собственности, на которое признано в соответствии с требованиями Гражданского кодекса Российской Федерации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 xml:space="preserve">1. Выписка из Единого реестра прав на недвижимое имущество и сделок с ним (содержащая общедоступные сведения о зарегистрированных правах на объект недвижимости)                                                                                                        </w:t>
      </w:r>
    </w:p>
    <w:p w:rsidR="00DB255E" w:rsidRPr="00DB255E" w:rsidRDefault="00DB255E" w:rsidP="00DB255E">
      <w:pPr>
        <w:spacing w:after="0"/>
        <w:ind w:firstLine="567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bCs/>
          <w:color w:val="000000"/>
          <w:sz w:val="24"/>
          <w:szCs w:val="24"/>
        </w:rPr>
        <w:t>2. Разрешение на ввод в эксплуатацию объекта недвижимости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B255E">
        <w:rPr>
          <w:rFonts w:ascii="Times New Roman" w:hAnsi="Times New Roman" w:cs="Times New Roman"/>
          <w:color w:val="000000"/>
          <w:sz w:val="24"/>
          <w:szCs w:val="24"/>
        </w:rPr>
        <w:t>3. Технический  паспорт на здание, помещение, сооружение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8.3. </w:t>
      </w:r>
      <w:r w:rsidRPr="00DB255E">
        <w:rPr>
          <w:rFonts w:ascii="Times New Roman" w:hAnsi="Times New Roman" w:cs="Times New Roman"/>
          <w:color w:val="000000"/>
          <w:sz w:val="24"/>
          <w:szCs w:val="24"/>
        </w:rPr>
        <w:t>Присвоение адреса временным строениям и сооружениям, встроенно-пристроенным помещениям, помещениям, пристроенным к зданиям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1. </w:t>
      </w:r>
      <w:r w:rsidRPr="00DB255E">
        <w:rPr>
          <w:rFonts w:ascii="Times New Roman" w:hAnsi="Times New Roman" w:cs="Times New Roman"/>
          <w:color w:val="000000"/>
          <w:sz w:val="24"/>
          <w:szCs w:val="24"/>
        </w:rPr>
        <w:t>Выписка из Единого государственного реестра прав на недвижимое имущество и сделок с ним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DB255E" w:rsidRDefault="00DB255E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8.4. </w:t>
      </w:r>
      <w:r w:rsidRPr="00DB255E">
        <w:rPr>
          <w:rFonts w:ascii="Times New Roman" w:hAnsi="Times New Roman" w:cs="Times New Roman"/>
          <w:color w:val="000000"/>
          <w:sz w:val="24"/>
          <w:szCs w:val="24"/>
        </w:rPr>
        <w:t>Изменение адреса объекта недвижимости:</w:t>
      </w:r>
    </w:p>
    <w:p w:rsidR="00DB255E" w:rsidRDefault="00981F43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1. </w:t>
      </w:r>
      <w:r w:rsidRPr="00981F43">
        <w:rPr>
          <w:rFonts w:ascii="Times New Roman" w:hAnsi="Times New Roman" w:cs="Times New Roman"/>
          <w:color w:val="000000"/>
          <w:sz w:val="24"/>
          <w:szCs w:val="24"/>
        </w:rPr>
        <w:t>Выписка из Единого государственного реестра прав на недвижимое имущество и сделок с ним (содержащая общедоступные сведения  о зарегистрированных правах на объект недвижимости).</w:t>
      </w:r>
    </w:p>
    <w:p w:rsidR="00981F43" w:rsidRDefault="00981F43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8.5. </w:t>
      </w:r>
      <w:r w:rsidRPr="00981F43">
        <w:rPr>
          <w:rFonts w:ascii="Times New Roman" w:hAnsi="Times New Roman" w:cs="Times New Roman"/>
          <w:color w:val="000000"/>
          <w:sz w:val="24"/>
          <w:szCs w:val="24"/>
        </w:rPr>
        <w:t>Аннулирование адреса объекта недвижимости:</w:t>
      </w:r>
    </w:p>
    <w:p w:rsidR="00981F43" w:rsidRPr="00981F43" w:rsidRDefault="00981F43" w:rsidP="00DB255E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1. </w:t>
      </w:r>
      <w:r w:rsidRPr="00981F43">
        <w:rPr>
          <w:rFonts w:ascii="Times New Roman" w:hAnsi="Times New Roman" w:cs="Times New Roman"/>
          <w:color w:val="000000"/>
          <w:sz w:val="24"/>
          <w:szCs w:val="24"/>
        </w:rPr>
        <w:t>Выписка из Единого государственного реестра прав на недвижимое имущество и сделок с ним.</w:t>
      </w:r>
    </w:p>
    <w:p w:rsidR="001F55CD" w:rsidRPr="001F55CD" w:rsidRDefault="001F55CD" w:rsidP="00DB255E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8.</w:t>
      </w:r>
      <w:r w:rsidR="00981F43">
        <w:rPr>
          <w:rFonts w:ascii="Times New Roman" w:hAnsi="Times New Roman" w:cs="Times New Roman"/>
          <w:sz w:val="24"/>
          <w:szCs w:val="24"/>
        </w:rPr>
        <w:t>6</w:t>
      </w:r>
      <w:r w:rsidRPr="001F55CD">
        <w:rPr>
          <w:rFonts w:ascii="Times New Roman" w:hAnsi="Times New Roman" w:cs="Times New Roman"/>
          <w:sz w:val="24"/>
          <w:szCs w:val="24"/>
        </w:rPr>
        <w:t>. Документы, указанные в пункт</w:t>
      </w:r>
      <w:r w:rsidR="00981F43">
        <w:rPr>
          <w:rFonts w:ascii="Times New Roman" w:hAnsi="Times New Roman" w:cs="Times New Roman"/>
          <w:sz w:val="24"/>
          <w:szCs w:val="24"/>
        </w:rPr>
        <w:t>ах</w:t>
      </w:r>
      <w:r w:rsidRPr="001F55CD">
        <w:rPr>
          <w:rFonts w:ascii="Times New Roman" w:hAnsi="Times New Roman" w:cs="Times New Roman"/>
          <w:sz w:val="24"/>
          <w:szCs w:val="24"/>
        </w:rPr>
        <w:t xml:space="preserve"> 2.8.</w:t>
      </w:r>
      <w:r w:rsidR="00981F43">
        <w:rPr>
          <w:rFonts w:ascii="Times New Roman" w:hAnsi="Times New Roman" w:cs="Times New Roman"/>
          <w:sz w:val="24"/>
          <w:szCs w:val="24"/>
        </w:rPr>
        <w:t>1., 2.8.2., 2.8.3., 2.8.4., 2.8.5.</w:t>
      </w:r>
      <w:r w:rsidRPr="001F55CD">
        <w:rPr>
          <w:rFonts w:ascii="Times New Roman" w:hAnsi="Times New Roman" w:cs="Times New Roman"/>
          <w:sz w:val="24"/>
          <w:szCs w:val="24"/>
        </w:rPr>
        <w:t xml:space="preserve"> Регламента, могут быть представлены заявителем по собственной инициатив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2" w:history="1">
        <w:r w:rsidRPr="001F55CD">
          <w:rPr>
            <w:rFonts w:ascii="Times New Roman" w:hAnsi="Times New Roman" w:cs="Times New Roman"/>
            <w:sz w:val="24"/>
            <w:szCs w:val="24"/>
          </w:rPr>
          <w:t>части 6 статьи 7</w:t>
        </w:r>
      </w:hyperlink>
      <w:r w:rsidRPr="001F55CD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если заявление подано лицом, не уполномоченным заявителем на осуществление таких действий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1. Приостановление предоставления  муниципальной услуги не предусмотрено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1F55CD" w:rsidRPr="001F55CD" w:rsidRDefault="001F55CD" w:rsidP="001F55CD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.</w:t>
      </w:r>
    </w:p>
    <w:p w:rsidR="001F55CD" w:rsidRPr="001F55CD" w:rsidRDefault="001F55CD" w:rsidP="001F55CD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3. Услугами, необходимыми и обязательными для предоставления муниципальной услуги, являются:</w:t>
      </w:r>
      <w:r w:rsidR="00981F43">
        <w:rPr>
          <w:rFonts w:ascii="Times New Roman" w:hAnsi="Times New Roman" w:cs="Times New Roman"/>
          <w:sz w:val="24"/>
          <w:szCs w:val="24"/>
        </w:rPr>
        <w:t xml:space="preserve"> отсутствуют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1F55CD" w:rsidRPr="001F55CD" w:rsidRDefault="001F55CD" w:rsidP="001F55C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lastRenderedPageBreak/>
        <w:t>о предоставлении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6. Заявление о предоставлении муниципальной услуги и необходимых документов регистрируются в день их поступления.</w:t>
      </w:r>
    </w:p>
    <w:p w:rsidR="001F55CD" w:rsidRPr="001F55CD" w:rsidRDefault="001F55CD" w:rsidP="001F55C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не должен превышать 10 минут.</w:t>
      </w:r>
    </w:p>
    <w:p w:rsidR="001F55CD" w:rsidRPr="001F55CD" w:rsidRDefault="001F55CD" w:rsidP="001F55CD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981F43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не должен превышать 15 минут, в случае если заявитель предоставил правильно оформленный и полный комплект документов.</w:t>
      </w:r>
    </w:p>
    <w:p w:rsid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81F43" w:rsidRPr="001F55CD" w:rsidRDefault="00981F43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размещению и оформлению визуальной,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1F55CD">
        <w:rPr>
          <w:rFonts w:ascii="Times New Roman" w:hAnsi="Times New Roman" w:cs="Times New Roman"/>
          <w:i/>
          <w:sz w:val="24"/>
          <w:szCs w:val="24"/>
        </w:rPr>
        <w:t>муниципального образования</w:t>
      </w:r>
      <w:r w:rsidRPr="001F55CD">
        <w:rPr>
          <w:rFonts w:ascii="Times New Roman" w:hAnsi="Times New Roman" w:cs="Times New Roman"/>
          <w:sz w:val="24"/>
          <w:szCs w:val="24"/>
        </w:rPr>
        <w:t>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="00981F43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>канцелярскими принадлежностям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1F55CD">
        <w:rPr>
          <w:rFonts w:ascii="Times New Roman" w:hAnsi="Times New Roman" w:cs="Times New Roman"/>
          <w:i/>
          <w:sz w:val="24"/>
          <w:szCs w:val="24"/>
        </w:rPr>
        <w:t>муниципального образования</w:t>
      </w:r>
      <w:r w:rsidRPr="001F55CD">
        <w:rPr>
          <w:rFonts w:ascii="Times New Roman" w:hAnsi="Times New Roman" w:cs="Times New Roman"/>
          <w:sz w:val="24"/>
          <w:szCs w:val="24"/>
        </w:rPr>
        <w:t>,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1F55CD" w:rsidRPr="001F55CD" w:rsidRDefault="001F55CD" w:rsidP="001F55C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1) прием и рассмотрение заявлений на предоставление муниципальной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0A2E94">
        <w:rPr>
          <w:rFonts w:ascii="Times New Roman" w:hAnsi="Times New Roman" w:cs="Times New Roman"/>
          <w:sz w:val="24"/>
          <w:szCs w:val="24"/>
        </w:rPr>
        <w:t>и</w:t>
      </w:r>
      <w:r w:rsidR="00981F43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) принятие решения о регистрации адреса объекта недвижимости в адресном плане и адресном реестре;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4) выдача заявителю решения о регистрации адреса объекта недвижимости в адресном плане и адресном реестр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олучении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 приведена в приложении №2 к настоящему Административному регламенту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Прием и рассмотрение заявлений на предоставление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lastRenderedPageBreak/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ю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</w:t>
      </w:r>
      <w:r w:rsidR="00ED0D5E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сай</w:t>
      </w:r>
      <w:r w:rsidR="00ED0D5E">
        <w:rPr>
          <w:rFonts w:ascii="Times New Roman" w:hAnsi="Times New Roman" w:cs="Times New Roman"/>
          <w:sz w:val="24"/>
          <w:szCs w:val="24"/>
        </w:rPr>
        <w:t>т</w:t>
      </w:r>
      <w:r w:rsidRPr="001F55CD">
        <w:rPr>
          <w:rFonts w:ascii="Times New Roman" w:hAnsi="Times New Roman" w:cs="Times New Roman"/>
          <w:sz w:val="24"/>
          <w:szCs w:val="24"/>
        </w:rPr>
        <w:t xml:space="preserve">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="00981F43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981F43">
        <w:rPr>
          <w:rFonts w:ascii="Times New Roman" w:hAnsi="Times New Roman" w:cs="Times New Roman"/>
          <w:sz w:val="24"/>
          <w:szCs w:val="24"/>
        </w:rPr>
        <w:t>и</w:t>
      </w:r>
      <w:r w:rsidR="00981F43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</w:t>
      </w:r>
      <w:r w:rsidRPr="001F55CD">
        <w:rPr>
          <w:rFonts w:ascii="Times New Roman" w:hAnsi="Times New Roman" w:cs="Times New Roman"/>
          <w:i/>
          <w:sz w:val="24"/>
          <w:szCs w:val="24"/>
        </w:rPr>
        <w:t>ОМСУ</w:t>
      </w:r>
      <w:r w:rsidRPr="001F55CD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ю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ю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1F55CD" w:rsidRPr="001F55CD" w:rsidRDefault="001F55CD" w:rsidP="001F55C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о нормативных правовых актах, регулирующих условия и порядок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>предоставления муниципальной услуги;</w:t>
      </w:r>
    </w:p>
    <w:p w:rsidR="001F55CD" w:rsidRPr="001F55CD" w:rsidRDefault="001F55CD" w:rsidP="001F55C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1F55CD" w:rsidRPr="001F55CD" w:rsidRDefault="001F55CD" w:rsidP="001F55CD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характеристики земельного участка, позволяющие его однозначно определить (адрес, площадь, целевое назначение)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ом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73618C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прием заявителей,</w:t>
      </w:r>
      <w:r w:rsidRPr="001F55CD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, контактные телефоны, адреса их мест жительства написаны полностью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окументы не исполнены карандашом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нимает решение о приеме у заявителя представленных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>документов или решение об отказе в приеме документов по основаниям, указанных в пункте 2.10;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1F55CD" w:rsidRPr="001F55CD" w:rsidRDefault="001F55CD" w:rsidP="001F55CD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>:</w:t>
      </w:r>
    </w:p>
    <w:p w:rsidR="001F55CD" w:rsidRPr="001F55CD" w:rsidRDefault="001F55CD" w:rsidP="001F55C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1F55CD" w:rsidRPr="001F55CD" w:rsidRDefault="001F55CD" w:rsidP="001F55C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1F55CD" w:rsidRPr="001F55CD" w:rsidRDefault="001F55CD" w:rsidP="001F55C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1F55CD" w:rsidRPr="001F55CD" w:rsidRDefault="001F55CD" w:rsidP="001F55CD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 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,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73618C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1F55CD" w:rsidRPr="001F55CD" w:rsidRDefault="001F55CD" w:rsidP="001F55CD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Оформляется согласно приложению 5 к настоящему регламенту.</w:t>
      </w:r>
    </w:p>
    <w:p w:rsidR="001F55CD" w:rsidRPr="001F55CD" w:rsidRDefault="001F55CD" w:rsidP="001F55CD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 xml:space="preserve">пункте 2.8. настоящего Административного регламента,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прием и регистрацию документов</w:t>
      </w:r>
      <w:r w:rsidRPr="001F55CD">
        <w:rPr>
          <w:rFonts w:ascii="Times New Roman" w:hAnsi="Times New Roman" w:cs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епредставление таких документов (или неисправление в таких документах недостатков заявителем в трехдневный срок) не является основанием для отказа в приеме документов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прием и регистрацию документов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передает комплект документо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у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му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для направления межведомственных запросов в органы, указанные в пункте 2.3 настоящего Административного регламента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73618C">
        <w:rPr>
          <w:rFonts w:ascii="Times New Roman" w:hAnsi="Times New Roman" w:cs="Times New Roman"/>
          <w:b/>
          <w:sz w:val="24"/>
          <w:szCs w:val="24"/>
        </w:rPr>
        <w:t>специалистом</w:t>
      </w:r>
      <w:r w:rsidR="0073618C" w:rsidRPr="0073618C">
        <w:rPr>
          <w:rFonts w:ascii="Times New Roman" w:hAnsi="Times New Roman" w:cs="Times New Roman"/>
          <w:b/>
          <w:sz w:val="24"/>
          <w:szCs w:val="24"/>
        </w:rPr>
        <w:t xml:space="preserve"> Администрации городского поселения Куминский</w:t>
      </w:r>
      <w:r w:rsidRPr="001F55CD">
        <w:rPr>
          <w:rFonts w:ascii="Times New Roman" w:hAnsi="Times New Roman" w:cs="Times New Roman"/>
          <w:b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ом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м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>, в течение дня с момента поступления заявления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в органы, указанные в пункте 2.3 настоящего административного регламента, согласно Приложениям3-4 к административному регламенту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я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73618C">
        <w:rPr>
          <w:rFonts w:ascii="Times New Roman" w:hAnsi="Times New Roman" w:cs="Times New Roman"/>
          <w:sz w:val="24"/>
          <w:szCs w:val="24"/>
        </w:rPr>
        <w:t>ОМСУ,</w:t>
      </w:r>
      <w:r w:rsidRPr="001F55CD">
        <w:rPr>
          <w:rFonts w:ascii="Times New Roman" w:hAnsi="Times New Roman" w:cs="Times New Roman"/>
          <w:sz w:val="24"/>
          <w:szCs w:val="24"/>
        </w:rPr>
        <w:t xml:space="preserve"> направляющего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 xml:space="preserve">представление документа и (или) информации, а также, если имеется, номер (идентификатор) такой услуги в реестре услуг.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•</w:t>
      </w:r>
      <w:r w:rsidRPr="001F55CD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а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го за межведомственное взаимодействи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онтроль за направлением запросов, получением ответов на запросы и своевременной</w:t>
      </w:r>
      <w:r w:rsidR="0073618C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 xml:space="preserve">передачей указанных ответо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у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му за принятие решения о выдаче услуги,</w:t>
      </w:r>
      <w:r w:rsidRPr="001F55CD">
        <w:rPr>
          <w:rFonts w:ascii="Times New Roman" w:hAnsi="Times New Roman" w:cs="Times New Roman"/>
          <w:sz w:val="24"/>
          <w:szCs w:val="24"/>
        </w:rPr>
        <w:t xml:space="preserve"> осуществляет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>, направляет повторный запрос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 уведомляет заявителя о сложившейся ситуации, в частности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>: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lastRenderedPageBreak/>
        <w:t>- направляет в прокуратуру информацию о непредоставлении информации по межведомственному запросу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межведомственное взаимодейств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передает зарегистрированные ответы и заявление на предоставление услуги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у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му за принятие решения о предоставлении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то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й за прием и регистрацию документов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передает полный комплект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у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му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у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ому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>, для принятия решения о предоставлении услуги либо направление повторного межведомственного запроса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Принятие решения о регистрации адреса объекта недвижимости в адресном </w:t>
      </w:r>
      <w:r w:rsidR="0073618C">
        <w:rPr>
          <w:rFonts w:ascii="Times New Roman" w:hAnsi="Times New Roman" w:cs="Times New Roman"/>
          <w:b/>
          <w:sz w:val="24"/>
          <w:szCs w:val="24"/>
        </w:rPr>
        <w:t>хозяйстве</w:t>
      </w:r>
      <w:r w:rsidRPr="001F55CD">
        <w:rPr>
          <w:rFonts w:ascii="Times New Roman" w:hAnsi="Times New Roman" w:cs="Times New Roman"/>
          <w:b/>
          <w:sz w:val="24"/>
          <w:szCs w:val="24"/>
        </w:rPr>
        <w:t xml:space="preserve"> и адресном реестре</w:t>
      </w: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ю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>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принятие решения о предоставлении услуги,</w:t>
      </w:r>
      <w:r w:rsidRPr="001F55CD">
        <w:rPr>
          <w:rFonts w:ascii="Times New Roman" w:hAnsi="Times New Roman" w:cs="Times New Roman"/>
          <w:sz w:val="24"/>
          <w:szCs w:val="24"/>
        </w:rPr>
        <w:t xml:space="preserve">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случае выявления</w:t>
      </w:r>
      <w:r w:rsidR="0073618C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оснований, предусмотренных пунктом 2.12 настоящего административного регламента,</w:t>
      </w:r>
      <w:r w:rsidR="0073618C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 xml:space="preserve"> готовит отказ в предоставлении муниципальной услуги заявителю и представляет его на подпись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ю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. Отказ в предоставлении муниципальной услуги оформляется в соответствии </w:t>
      </w:r>
      <w:r w:rsidR="0073618C">
        <w:rPr>
          <w:rFonts w:ascii="Times New Roman" w:hAnsi="Times New Roman" w:cs="Times New Roman"/>
          <w:sz w:val="24"/>
          <w:szCs w:val="24"/>
        </w:rPr>
        <w:t xml:space="preserve">с постановлением </w:t>
      </w:r>
      <w:r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я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случае если основания, предусмотренные пунктом 2.12 настоящего административного регламента отсутствуют,</w:t>
      </w:r>
      <w:r w:rsidR="0073618C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 xml:space="preserve"> в течение 10 рабочих дней анализирует архивную, проектную и иную документацию, непосредственно касающуюся конкретного объекта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 xml:space="preserve">недвижимости, и вносит предложение о присвоении адреса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ю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ходе принятия решения о предоставлении муниципальной услуги </w:t>
      </w:r>
      <w:r w:rsidR="0073618C">
        <w:rPr>
          <w:rFonts w:ascii="Times New Roman" w:hAnsi="Times New Roman" w:cs="Times New Roman"/>
          <w:i/>
          <w:sz w:val="24"/>
          <w:szCs w:val="24"/>
        </w:rPr>
        <w:t>специалистом</w:t>
      </w:r>
      <w:r w:rsidRPr="001F55CD">
        <w:rPr>
          <w:rFonts w:ascii="Times New Roman" w:hAnsi="Times New Roman" w:cs="Times New Roman"/>
          <w:i/>
          <w:sz w:val="24"/>
          <w:szCs w:val="24"/>
        </w:rPr>
        <w:t>, ответственным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 xml:space="preserve"> по согласованию с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ем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73618C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 xml:space="preserve">может быть принято решение о необходимости выезда на место расположения объекта недвижимости, обследования и рассмотрения возможности присвоения объекту недвижимости адреса, учитывая адреса близлежащих объектов недвижимости. Выезд на место расположения объекта недвижимости и обследование не может превышать 5 рабочих дней со дня принятия решения о необходимости такого выезда и 10 дней со дня поступления заявления о предоставлении муниципальной услуги в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ь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="0073618C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проводит согласование адреса объекта недвижимости в течение 2 рабочих дней.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о выполнении вышеуказанных согласований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принятие решения о предоставлении услуги</w:t>
      </w:r>
      <w:r w:rsidRPr="001F55CD">
        <w:rPr>
          <w:rFonts w:ascii="Times New Roman" w:hAnsi="Times New Roman" w:cs="Times New Roman"/>
          <w:sz w:val="24"/>
          <w:szCs w:val="24"/>
        </w:rPr>
        <w:t xml:space="preserve"> регистрирует объект недвижимости в адресном реестре и вносит данные об объекте в электронный адресный план в течение 2 рабочих дней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 xml:space="preserve">Специалист, ответственный за принятие решения о предоставлении услуги </w:t>
      </w:r>
      <w:r w:rsidRPr="001F55CD">
        <w:rPr>
          <w:rFonts w:ascii="Times New Roman" w:hAnsi="Times New Roman" w:cs="Times New Roman"/>
          <w:sz w:val="24"/>
          <w:szCs w:val="24"/>
        </w:rPr>
        <w:t>готовит</w:t>
      </w:r>
      <w:r w:rsidR="0073618C">
        <w:rPr>
          <w:rFonts w:ascii="Times New Roman" w:hAnsi="Times New Roman" w:cs="Times New Roman"/>
          <w:sz w:val="24"/>
          <w:szCs w:val="24"/>
        </w:rPr>
        <w:t xml:space="preserve"> постановлен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 о присвоении адреса объекту недвижимости или </w:t>
      </w:r>
      <w:r w:rsidR="0073618C">
        <w:rPr>
          <w:rFonts w:ascii="Times New Roman" w:hAnsi="Times New Roman" w:cs="Times New Roman"/>
          <w:sz w:val="24"/>
          <w:szCs w:val="24"/>
        </w:rPr>
        <w:t>постановление</w:t>
      </w:r>
      <w:r w:rsidRPr="001F55CD">
        <w:rPr>
          <w:rFonts w:ascii="Times New Roman" w:hAnsi="Times New Roman" w:cs="Times New Roman"/>
          <w:sz w:val="24"/>
          <w:szCs w:val="24"/>
        </w:rPr>
        <w:t xml:space="preserve"> об отказе в  присвоении адреса объекту недвижимости и передает его на подпись 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ю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в течение 1 рабочего дня со дня внесения сведений в адресный реестр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i/>
          <w:sz w:val="24"/>
          <w:szCs w:val="24"/>
        </w:rPr>
        <w:t xml:space="preserve">Руководитель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73618C">
        <w:rPr>
          <w:rFonts w:ascii="Times New Roman" w:hAnsi="Times New Roman" w:cs="Times New Roman"/>
          <w:sz w:val="24"/>
          <w:szCs w:val="24"/>
        </w:rPr>
        <w:t>и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i/>
          <w:sz w:val="24"/>
          <w:szCs w:val="24"/>
        </w:rPr>
        <w:t xml:space="preserve"> подписывает </w:t>
      </w:r>
      <w:r w:rsidRPr="001F55CD">
        <w:rPr>
          <w:rFonts w:ascii="Times New Roman" w:hAnsi="Times New Roman" w:cs="Times New Roman"/>
          <w:sz w:val="24"/>
          <w:szCs w:val="24"/>
        </w:rPr>
        <w:t>приказ о присвоении адреса объекту недвижимости или приказ об отказе в присвоении адреса объекту недвижимости в течение 2 рабочих дней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ятие решения </w:t>
      </w:r>
      <w:r w:rsidR="0073618C" w:rsidRPr="00981F43">
        <w:rPr>
          <w:rFonts w:ascii="Times New Roman" w:hAnsi="Times New Roman" w:cs="Times New Roman"/>
          <w:sz w:val="24"/>
          <w:szCs w:val="24"/>
        </w:rPr>
        <w:t>Администраци</w:t>
      </w:r>
      <w:r w:rsidR="00ED0D5E">
        <w:rPr>
          <w:rFonts w:ascii="Times New Roman" w:hAnsi="Times New Roman" w:cs="Times New Roman"/>
          <w:sz w:val="24"/>
          <w:szCs w:val="24"/>
        </w:rPr>
        <w:t>ей</w:t>
      </w:r>
      <w:r w:rsidR="0073618C" w:rsidRPr="00981F43">
        <w:rPr>
          <w:rFonts w:ascii="Times New Roman" w:hAnsi="Times New Roman" w:cs="Times New Roman"/>
          <w:sz w:val="24"/>
          <w:szCs w:val="24"/>
        </w:rPr>
        <w:t xml:space="preserve"> городского поселения Куминский</w:t>
      </w:r>
      <w:r w:rsidRPr="001F55CD">
        <w:rPr>
          <w:rFonts w:ascii="Times New Roman" w:hAnsi="Times New Roman" w:cs="Times New Roman"/>
          <w:sz w:val="24"/>
          <w:szCs w:val="24"/>
        </w:rPr>
        <w:t xml:space="preserve"> об присвоении адреса объекту недвижимости или об отказе в присвоении адреса объекту недвижимост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Выдача заявителю </w:t>
      </w:r>
      <w:r w:rsidR="00ED0D5E">
        <w:rPr>
          <w:rFonts w:ascii="Times New Roman" w:hAnsi="Times New Roman" w:cs="Times New Roman"/>
          <w:b/>
          <w:sz w:val="24"/>
          <w:szCs w:val="24"/>
        </w:rPr>
        <w:t>постановления</w:t>
      </w:r>
      <w:r w:rsidRPr="001F55CD">
        <w:rPr>
          <w:rFonts w:ascii="Times New Roman" w:hAnsi="Times New Roman" w:cs="Times New Roman"/>
          <w:b/>
          <w:sz w:val="24"/>
          <w:szCs w:val="24"/>
        </w:rPr>
        <w:t xml:space="preserve"> о присвоении адреса объекту недвижимости</w:t>
      </w:r>
    </w:p>
    <w:p w:rsidR="001F55CD" w:rsidRPr="001F55CD" w:rsidRDefault="001F55CD" w:rsidP="001F55CD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3.5. Основанием начала исполнения административной процедуры является подготовка к выдаче заявителю</w:t>
      </w:r>
      <w:r w:rsidR="00ED0D5E">
        <w:rPr>
          <w:rFonts w:ascii="Times New Roman" w:hAnsi="Times New Roman" w:cs="Times New Roman"/>
          <w:sz w:val="24"/>
          <w:szCs w:val="24"/>
        </w:rPr>
        <w:t xml:space="preserve"> </w:t>
      </w:r>
      <w:r w:rsidR="00ED0D5E" w:rsidRPr="00D257B0">
        <w:rPr>
          <w:rFonts w:ascii="Times New Roman" w:hAnsi="Times New Roman" w:cs="Times New Roman"/>
          <w:bCs/>
          <w:sz w:val="24"/>
          <w:szCs w:val="24"/>
        </w:rPr>
        <w:t>постановлени</w:t>
      </w:r>
      <w:r w:rsidR="00ED0D5E">
        <w:rPr>
          <w:rFonts w:ascii="Times New Roman" w:hAnsi="Times New Roman" w:cs="Times New Roman"/>
          <w:bCs/>
          <w:sz w:val="24"/>
          <w:szCs w:val="24"/>
        </w:rPr>
        <w:t>я</w:t>
      </w:r>
      <w:r w:rsidR="00ED0D5E" w:rsidRPr="00D257B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ED0D5E">
        <w:rPr>
          <w:rFonts w:ascii="Times New Roman" w:hAnsi="Times New Roman" w:cs="Times New Roman"/>
          <w:bCs/>
          <w:sz w:val="24"/>
          <w:szCs w:val="24"/>
        </w:rPr>
        <w:t>А</w:t>
      </w:r>
      <w:r w:rsidR="00ED0D5E" w:rsidRPr="00D257B0">
        <w:rPr>
          <w:rFonts w:ascii="Times New Roman" w:hAnsi="Times New Roman" w:cs="Times New Roman"/>
          <w:bCs/>
          <w:sz w:val="24"/>
          <w:szCs w:val="24"/>
        </w:rPr>
        <w:t>дминистрации городского поселения Куминский о присвоении (изменении) адреса объекту недвижимости</w:t>
      </w:r>
      <w:r w:rsidR="00ED0D5E" w:rsidRPr="00D257B0">
        <w:rPr>
          <w:rFonts w:ascii="Times New Roman" w:hAnsi="Times New Roman" w:cs="Times New Roman"/>
          <w:color w:val="000000"/>
          <w:sz w:val="24"/>
          <w:szCs w:val="24"/>
        </w:rPr>
        <w:t>, либо отказ в присвоении (изменении) адреса объекту недвижимости</w:t>
      </w:r>
      <w:r w:rsidR="00ED0D5E" w:rsidRPr="001F55CD">
        <w:rPr>
          <w:rFonts w:ascii="Times New Roman" w:hAnsi="Times New Roman" w:cs="Times New Roman"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(далее - документ, являющийся результатом предоставления услуги)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Административная процедура исполняется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ом, ответственным за выдачу результата предоставления услуги</w:t>
      </w:r>
      <w:r w:rsidRPr="001F55CD">
        <w:rPr>
          <w:rFonts w:ascii="Times New Roman" w:hAnsi="Times New Roman" w:cs="Times New Roman"/>
          <w:sz w:val="24"/>
          <w:szCs w:val="24"/>
        </w:rPr>
        <w:t>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При поступлении документа, являющегося результатом предоставления услуги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выдачу результата предоставления услуги</w:t>
      </w:r>
      <w:r w:rsidR="00ED0D5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F55CD">
        <w:rPr>
          <w:rFonts w:ascii="Times New Roman" w:hAnsi="Times New Roman" w:cs="Times New Roman"/>
          <w:sz w:val="24"/>
          <w:szCs w:val="24"/>
        </w:rPr>
        <w:t>информирует заявителя о дате, с которой заявитель может получить документ, являющийся результатом предоставления услуг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ыдачу документа, являющегося результатом предоставления услуги, осуществляет </w:t>
      </w:r>
      <w:r w:rsidRPr="001F55CD">
        <w:rPr>
          <w:rFonts w:ascii="Times New Roman" w:hAnsi="Times New Roman" w:cs="Times New Roman"/>
          <w:i/>
          <w:sz w:val="24"/>
          <w:szCs w:val="24"/>
        </w:rPr>
        <w:t>специалист, ответственный за выдачу результата услуги</w:t>
      </w:r>
      <w:r w:rsidRPr="001F55CD">
        <w:rPr>
          <w:rFonts w:ascii="Times New Roman" w:hAnsi="Times New Roman" w:cs="Times New Roman"/>
          <w:sz w:val="24"/>
          <w:szCs w:val="24"/>
        </w:rPr>
        <w:t xml:space="preserve">, при личном приеме заявителя по предъявлению документа удостоверяющего личность заявителя или его представителя, </w:t>
      </w:r>
      <w:r w:rsidRPr="001F55CD">
        <w:rPr>
          <w:rFonts w:ascii="Times New Roman" w:hAnsi="Times New Roman" w:cs="Times New Roman"/>
          <w:sz w:val="24"/>
          <w:szCs w:val="24"/>
        </w:rPr>
        <w:lastRenderedPageBreak/>
        <w:t>а также документа, подтверждающего полномочия представителя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 направляет в личный кабинет заявителя на Портале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приказа о присвоении адреса объекту недвижимости или решения об отказе в присвоении адреса объекту недвижимости.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2F3F8D" w:rsidRDefault="00ED0D5E" w:rsidP="00ED0D5E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ED0D5E" w:rsidRPr="002F3F8D" w:rsidRDefault="00ED0D5E" w:rsidP="00ED0D5E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ED0D5E" w:rsidRPr="002F3F8D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.1.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городского поселения Куминский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ED0D5E" w:rsidRPr="002F3F8D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D0D5E" w:rsidRPr="002F3F8D" w:rsidRDefault="00ED0D5E" w:rsidP="00ED0D5E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ED0D5E" w:rsidRPr="002F3F8D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506313" w:rsidRDefault="00ED0D5E" w:rsidP="00ED0D5E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ED0D5E" w:rsidRPr="00506313" w:rsidRDefault="00ED0D5E" w:rsidP="00ED0D5E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ED0D5E" w:rsidRPr="00506313" w:rsidRDefault="00ED0D5E" w:rsidP="00ED0D5E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ED0D5E" w:rsidRPr="00506313" w:rsidRDefault="00ED0D5E" w:rsidP="00ED0D5E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5.1. Заявители имеют право на обжалование решений, принятых в ходе предоставления муниципальной услуги, действий или бездействия должностных лиц Администрации городского поселения Куминский в досудебном порядке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Руководитель Администрации городского поселения Куминский, заместитель руководителя Администрации городского поселения Куминский проводят личный прием граждан по вопросам, входящим в их компетенцию, в соответствии с графиком приема граждан. Прием граждан руководителем Администрации городского поселения Куминский, заместителем руководителя Администрации городского поселения Куминский осуществляется по предварительной записи. Запись заявителей проводится в приемной Администрации городского поселения Куминский при личном обращении или с использованием средств телефонной связи по номерам телефонов, которые размещаются на информационных стендах. Сотрудник Администрации городского поселения Куминский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>заявителя, либо их копии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D0D5E" w:rsidRPr="00506313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ED0D5E" w:rsidRPr="002F3F8D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2F3F8D" w:rsidRDefault="00ED0D5E" w:rsidP="00ED0D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D0D5E" w:rsidRPr="002F3F8D" w:rsidRDefault="00ED0D5E" w:rsidP="00ED0D5E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br w:type="page"/>
      </w:r>
    </w:p>
    <w:p w:rsidR="001F55CD" w:rsidRPr="001F55CD" w:rsidRDefault="001F55CD" w:rsidP="001F55CD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ложение N 1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ED0D5E" w:rsidRDefault="001F55CD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ED0D5E" w:rsidRDefault="00ED0D5E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«</w:t>
      </w:r>
      <w:r w:rsidRPr="001F55CD">
        <w:rPr>
          <w:rFonts w:ascii="Times New Roman" w:hAnsi="Times New Roman" w:cs="Times New Roman"/>
          <w:sz w:val="24"/>
          <w:szCs w:val="24"/>
        </w:rPr>
        <w:t xml:space="preserve">Присвоение наименований улицам, площадям </w:t>
      </w:r>
    </w:p>
    <w:p w:rsidR="00ED0D5E" w:rsidRDefault="00ED0D5E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и иным территориям проживания граждан </w:t>
      </w:r>
    </w:p>
    <w:p w:rsidR="00ED0D5E" w:rsidRDefault="00ED0D5E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населенных пунктах, установление </w:t>
      </w:r>
    </w:p>
    <w:p w:rsidR="001F55CD" w:rsidRPr="001F55CD" w:rsidRDefault="00ED0D5E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умерации домов</w:t>
      </w:r>
      <w:r>
        <w:rPr>
          <w:rFonts w:ascii="Times New Roman" w:hAnsi="Times New Roman"/>
          <w:b/>
          <w:sz w:val="24"/>
          <w:szCs w:val="24"/>
        </w:rPr>
        <w:t>»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Главе городского поселения Куминский</w:t>
      </w:r>
    </w:p>
    <w:p w:rsidR="00ED0D5E" w:rsidRPr="00ED0D5E" w:rsidRDefault="00ED0D5E" w:rsidP="00ED0D5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С.Г. Ермакову</w:t>
      </w:r>
    </w:p>
    <w:p w:rsidR="00ED0D5E" w:rsidRPr="00ED0D5E" w:rsidRDefault="00ED0D5E" w:rsidP="00ED0D5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ED0D5E" w:rsidRPr="00ED0D5E" w:rsidRDefault="00ED0D5E" w:rsidP="00ED0D5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от________________________________________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</w:t>
      </w:r>
      <w:r w:rsidRPr="00ED0D5E">
        <w:rPr>
          <w:rFonts w:ascii="Times New Roman" w:hAnsi="Times New Roman" w:cs="Times New Roman"/>
          <w:sz w:val="24"/>
          <w:szCs w:val="24"/>
        </w:rPr>
        <w:t>Ф.И.О.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________________________________________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проживающего по адресу: пгт. Куминский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                                                  ул.______________________________________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                                                  тел._____________________________________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Заявление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     Прошу Вас произвести изменение почтового адреса; присвоить новый почтовый адрес (нужное подчеркнуть):</w:t>
      </w:r>
    </w:p>
    <w:p w:rsidR="00ED0D5E" w:rsidRPr="00ED0D5E" w:rsidRDefault="00ED0D5E" w:rsidP="00ED0D5E">
      <w:pPr>
        <w:tabs>
          <w:tab w:val="left" w:pos="5760"/>
          <w:tab w:val="right" w:pos="9355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</w:t>
      </w:r>
      <w:r w:rsidRPr="00ED0D5E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Pr="00ED0D5E">
        <w:rPr>
          <w:rFonts w:ascii="Times New Roman" w:hAnsi="Times New Roman" w:cs="Times New Roman"/>
          <w:sz w:val="24"/>
          <w:szCs w:val="24"/>
        </w:rPr>
        <w:br/>
        <w:t>_________________________________</w:t>
      </w:r>
      <w:r>
        <w:rPr>
          <w:rFonts w:ascii="Times New Roman" w:hAnsi="Times New Roman" w:cs="Times New Roman"/>
          <w:sz w:val="24"/>
          <w:szCs w:val="24"/>
        </w:rPr>
        <w:t>___________</w:t>
      </w:r>
      <w:r w:rsidRPr="00ED0D5E">
        <w:rPr>
          <w:rFonts w:ascii="Times New Roman" w:hAnsi="Times New Roman" w:cs="Times New Roman"/>
          <w:sz w:val="24"/>
          <w:szCs w:val="24"/>
        </w:rPr>
        <w:t>_________________________________</w:t>
      </w:r>
      <w:r w:rsidRPr="00ED0D5E">
        <w:rPr>
          <w:rFonts w:ascii="Times New Roman" w:hAnsi="Times New Roman" w:cs="Times New Roman"/>
          <w:sz w:val="24"/>
          <w:szCs w:val="24"/>
        </w:rPr>
        <w:br/>
        <w:t>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</w:t>
      </w: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</w:t>
      </w:r>
      <w:r w:rsidRPr="00ED0D5E">
        <w:rPr>
          <w:rFonts w:ascii="Times New Roman" w:hAnsi="Times New Roman" w:cs="Times New Roman"/>
          <w:sz w:val="24"/>
          <w:szCs w:val="24"/>
        </w:rPr>
        <w:t>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Pr="00ED0D5E">
        <w:rPr>
          <w:rFonts w:ascii="Times New Roman" w:hAnsi="Times New Roman" w:cs="Times New Roman"/>
          <w:sz w:val="24"/>
          <w:szCs w:val="24"/>
        </w:rPr>
        <w:t>______________________</w:t>
      </w:r>
    </w:p>
    <w:p w:rsid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:</w:t>
      </w:r>
    </w:p>
    <w:p w:rsid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</w:p>
    <w:p w:rsid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</w:p>
    <w:p w:rsid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>пгт. Куминский</w:t>
      </w: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0D5E" w:rsidRPr="00ED0D5E" w:rsidRDefault="00ED0D5E" w:rsidP="00ED0D5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D0D5E">
        <w:rPr>
          <w:rFonts w:ascii="Times New Roman" w:hAnsi="Times New Roman" w:cs="Times New Roman"/>
          <w:sz w:val="24"/>
          <w:szCs w:val="24"/>
        </w:rPr>
        <w:t xml:space="preserve">« ___ »   ____________20     г.              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D0D5E">
        <w:rPr>
          <w:rFonts w:ascii="Times New Roman" w:hAnsi="Times New Roman" w:cs="Times New Roman"/>
          <w:sz w:val="24"/>
          <w:szCs w:val="24"/>
        </w:rPr>
        <w:t xml:space="preserve"> __________</w:t>
      </w:r>
      <w:r>
        <w:rPr>
          <w:rFonts w:ascii="Times New Roman" w:hAnsi="Times New Roman" w:cs="Times New Roman"/>
          <w:sz w:val="24"/>
          <w:szCs w:val="24"/>
        </w:rPr>
        <w:t xml:space="preserve">   ___________________________</w:t>
      </w:r>
    </w:p>
    <w:p w:rsidR="00ED0D5E" w:rsidRPr="00ED0D5E" w:rsidRDefault="00ED0D5E" w:rsidP="00ED0D5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</w:t>
      </w:r>
      <w:r w:rsidRPr="00ED0D5E">
        <w:rPr>
          <w:rFonts w:ascii="Times New Roman" w:hAnsi="Times New Roman" w:cs="Times New Roman"/>
          <w:sz w:val="24"/>
          <w:szCs w:val="24"/>
        </w:rPr>
        <w:t>Подпись</w:t>
      </w:r>
      <w:r>
        <w:rPr>
          <w:rFonts w:ascii="Times New Roman" w:hAnsi="Times New Roman" w:cs="Times New Roman"/>
          <w:sz w:val="24"/>
          <w:szCs w:val="24"/>
        </w:rPr>
        <w:t xml:space="preserve">                     Расшифровка 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lastRenderedPageBreak/>
        <w:t>Приложение N 2</w:t>
      </w:r>
    </w:p>
    <w:p w:rsidR="001F55CD" w:rsidRP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1F55CD" w:rsidRDefault="001F55CD" w:rsidP="001F55C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«</w:t>
      </w:r>
      <w:r w:rsidRPr="001F55CD">
        <w:rPr>
          <w:rFonts w:ascii="Times New Roman" w:hAnsi="Times New Roman" w:cs="Times New Roman"/>
          <w:sz w:val="24"/>
          <w:szCs w:val="24"/>
        </w:rPr>
        <w:t xml:space="preserve">Присвоение наименований улицам, площадям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и иным территориям проживания граждан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населенных пунктах, установление </w:t>
      </w:r>
    </w:p>
    <w:p w:rsidR="00243CA8" w:rsidRPr="001F55CD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умерации домов</w:t>
      </w:r>
      <w:r>
        <w:rPr>
          <w:rFonts w:ascii="Times New Roman" w:hAnsi="Times New Roman"/>
          <w:b/>
          <w:sz w:val="24"/>
          <w:szCs w:val="24"/>
        </w:rPr>
        <w:t>»</w:t>
      </w:r>
    </w:p>
    <w:p w:rsidR="00243CA8" w:rsidRPr="001F55CD" w:rsidRDefault="00243CA8" w:rsidP="001F55CD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БЛОК-СХЕМА</w:t>
      </w:r>
    </w:p>
    <w:p w:rsidR="001F55CD" w:rsidRPr="001F55CD" w:rsidRDefault="001F55CD" w:rsidP="001F55CD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498.6pt" o:ole="">
            <v:imagedata r:id="rId13" o:title=""/>
          </v:shape>
          <o:OLEObject Type="Embed" ProgID="Visio.Drawing.11" ShapeID="_x0000_i1025" DrawAspect="Content" ObjectID="_1451733867" r:id="rId14"/>
        </w:object>
      </w:r>
    </w:p>
    <w:p w:rsidR="001F55CD" w:rsidRPr="001F55CD" w:rsidRDefault="001F55CD" w:rsidP="001F55CD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sz w:val="24"/>
          <w:szCs w:val="24"/>
          <w:lang w:eastAsia="en-US"/>
        </w:rPr>
      </w:pPr>
      <w:r w:rsidRPr="001F55CD">
        <w:rPr>
          <w:sz w:val="24"/>
          <w:szCs w:val="24"/>
        </w:rPr>
        <w:br w:type="page"/>
      </w:r>
      <w:r w:rsidRPr="001F55CD">
        <w:rPr>
          <w:sz w:val="24"/>
          <w:szCs w:val="24"/>
          <w:lang w:eastAsia="en-US"/>
        </w:rPr>
        <w:lastRenderedPageBreak/>
        <w:t>Приложение 3</w:t>
      </w:r>
    </w:p>
    <w:p w:rsidR="001F55CD" w:rsidRPr="001F55CD" w:rsidRDefault="001F55CD" w:rsidP="001F55C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1F55CD" w:rsidRDefault="001F55CD" w:rsidP="001F55C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«</w:t>
      </w:r>
      <w:r w:rsidRPr="001F55CD">
        <w:rPr>
          <w:rFonts w:ascii="Times New Roman" w:hAnsi="Times New Roman" w:cs="Times New Roman"/>
          <w:sz w:val="24"/>
          <w:szCs w:val="24"/>
        </w:rPr>
        <w:t xml:space="preserve">Присвоение наименований улицам, площадям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и иным территориям проживания граждан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населенных пунктах, установление </w:t>
      </w:r>
    </w:p>
    <w:p w:rsidR="00243CA8" w:rsidRPr="001F55CD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умерации домов</w:t>
      </w:r>
      <w:r>
        <w:rPr>
          <w:rFonts w:ascii="Times New Roman" w:hAnsi="Times New Roman"/>
          <w:b/>
          <w:sz w:val="24"/>
          <w:szCs w:val="24"/>
        </w:rPr>
        <w:t>»</w:t>
      </w:r>
    </w:p>
    <w:p w:rsidR="00243CA8" w:rsidRPr="001F55CD" w:rsidRDefault="00243CA8" w:rsidP="001F55CD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1F55CD" w:rsidRPr="001F55CD" w:rsidRDefault="001F55CD" w:rsidP="001F55CD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1F55CD" w:rsidRPr="001F55CD" w:rsidRDefault="001F55CD" w:rsidP="001F55CD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1F55CD" w:rsidRPr="001F55CD" w:rsidRDefault="001F55CD" w:rsidP="001F55CD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БЛАНК </w:t>
      </w:r>
      <w:r w:rsidRPr="001F55CD">
        <w:rPr>
          <w:rFonts w:ascii="Times New Roman" w:hAnsi="Times New Roman" w:cs="Times New Roman"/>
          <w:b/>
          <w:i/>
          <w:sz w:val="24"/>
          <w:szCs w:val="24"/>
        </w:rPr>
        <w:t>ответственного ОМСУ</w:t>
      </w:r>
    </w:p>
    <w:p w:rsidR="001F55CD" w:rsidRPr="001F55CD" w:rsidRDefault="001F55CD" w:rsidP="001F55CD">
      <w:pPr>
        <w:tabs>
          <w:tab w:val="left" w:pos="150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 xml:space="preserve">Запрос о предоставлении </w:t>
      </w:r>
    </w:p>
    <w:p w:rsidR="001F55CD" w:rsidRPr="001F55CD" w:rsidRDefault="001F55CD" w:rsidP="001F55CD">
      <w:pPr>
        <w:tabs>
          <w:tab w:val="left" w:pos="150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F55CD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1F55CD" w:rsidRPr="001F55CD" w:rsidRDefault="001F55CD" w:rsidP="001F55CD">
      <w:pPr>
        <w:tabs>
          <w:tab w:val="left" w:pos="15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(нужное подчеркнуть)</w:t>
      </w:r>
    </w:p>
    <w:p w:rsidR="001F55CD" w:rsidRPr="001F55CD" w:rsidRDefault="001F55CD" w:rsidP="001F55CD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Уважаемый (ая) __________________________________!</w:t>
      </w:r>
    </w:p>
    <w:p w:rsidR="001F55CD" w:rsidRPr="001F55CD" w:rsidRDefault="001F55CD" w:rsidP="001F55C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__________</w:t>
      </w:r>
    </w:p>
    <w:p w:rsidR="001F55CD" w:rsidRPr="001F55CD" w:rsidRDefault="001F55CD" w:rsidP="001F55C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______________________________________________</w:t>
      </w:r>
    </w:p>
    <w:p w:rsidR="001F55CD" w:rsidRPr="001F55CD" w:rsidRDefault="001F55CD" w:rsidP="001F55CD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(указать наименование услуги и правовое основание запроса)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(указать ФИО получателя услуги полностью).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(указать сведения в составе запроса)</w:t>
      </w:r>
    </w:p>
    <w:p w:rsidR="001F55CD" w:rsidRPr="001F55CD" w:rsidRDefault="001F55CD" w:rsidP="001F55C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до _______.    </w:t>
      </w:r>
    </w:p>
    <w:p w:rsidR="001F55CD" w:rsidRPr="001F55CD" w:rsidRDefault="001F55CD" w:rsidP="001F55C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1F55CD" w:rsidRPr="001F55CD" w:rsidRDefault="001F55CD" w:rsidP="001F55CD">
      <w:pPr>
        <w:numPr>
          <w:ilvl w:val="0"/>
          <w:numId w:val="6"/>
        </w:num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__________________________________________________________________   (указать наименование и количество экземпляров документа)</w:t>
      </w:r>
    </w:p>
    <w:p w:rsidR="001F55CD" w:rsidRPr="001F55CD" w:rsidRDefault="001F55CD" w:rsidP="001F55CD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1F55CD" w:rsidRPr="001F55CD" w:rsidRDefault="001F55CD" w:rsidP="001F55CD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</w:p>
    <w:p w:rsidR="001F55CD" w:rsidRPr="001F55CD" w:rsidRDefault="001F55CD" w:rsidP="001F55C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1F55CD" w:rsidRPr="001F55CD" w:rsidTr="00906081">
        <w:tc>
          <w:tcPr>
            <w:tcW w:w="5353" w:type="dxa"/>
          </w:tcPr>
          <w:p w:rsidR="001F55CD" w:rsidRPr="001F55CD" w:rsidRDefault="001F55CD" w:rsidP="001F55C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1F55CD" w:rsidRPr="001F55CD" w:rsidRDefault="001F55CD" w:rsidP="001F55CD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(Фамилия И.О.)                                         </w:t>
            </w:r>
          </w:p>
        </w:tc>
        <w:tc>
          <w:tcPr>
            <w:tcW w:w="4143" w:type="dxa"/>
          </w:tcPr>
          <w:p w:rsidR="001F55CD" w:rsidRPr="001F55CD" w:rsidRDefault="001F55CD" w:rsidP="001F55C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F55CD" w:rsidRPr="001F55CD" w:rsidRDefault="001F55CD" w:rsidP="001F55C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F55CD" w:rsidRPr="001F55CD" w:rsidRDefault="001F55CD" w:rsidP="001F55C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__________________________ (подпись)</w:t>
            </w:r>
          </w:p>
          <w:p w:rsidR="001F55CD" w:rsidRPr="001F55CD" w:rsidRDefault="001F55CD" w:rsidP="001F55CD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55CD" w:rsidRPr="001F55CD" w:rsidRDefault="001F55CD" w:rsidP="001F55C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243CA8" w:rsidRPr="001F55CD" w:rsidRDefault="001F55CD" w:rsidP="00243CA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тел. _____________________________</w:t>
      </w:r>
      <w:r w:rsidRPr="001F55CD">
        <w:rPr>
          <w:rFonts w:ascii="Times New Roman" w:hAnsi="Times New Roman" w:cs="Times New Roman"/>
          <w:sz w:val="24"/>
          <w:szCs w:val="24"/>
        </w:rPr>
        <w:br w:type="page"/>
      </w:r>
      <w:r w:rsidR="00243CA8" w:rsidRPr="001F55CD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</w:p>
    <w:p w:rsidR="001F55CD" w:rsidRPr="001F55CD" w:rsidRDefault="001F55CD" w:rsidP="001F55C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ложение5</w:t>
      </w:r>
    </w:p>
    <w:p w:rsidR="001F55CD" w:rsidRPr="001F55CD" w:rsidRDefault="001F55CD" w:rsidP="001F55C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1F55CD" w:rsidRDefault="001F55CD" w:rsidP="001F55C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«</w:t>
      </w:r>
      <w:r w:rsidRPr="001F55CD">
        <w:rPr>
          <w:rFonts w:ascii="Times New Roman" w:hAnsi="Times New Roman" w:cs="Times New Roman"/>
          <w:sz w:val="24"/>
          <w:szCs w:val="24"/>
        </w:rPr>
        <w:t xml:space="preserve">Присвоение наименований улицам, площадям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и иным территориям проживания граждан </w:t>
      </w:r>
    </w:p>
    <w:p w:rsidR="00243CA8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населенных пунктах, установление </w:t>
      </w:r>
    </w:p>
    <w:p w:rsidR="00243CA8" w:rsidRPr="001F55CD" w:rsidRDefault="00243CA8" w:rsidP="00243C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нумерации домов</w:t>
      </w:r>
      <w:r>
        <w:rPr>
          <w:rFonts w:ascii="Times New Roman" w:hAnsi="Times New Roman"/>
          <w:b/>
          <w:sz w:val="24"/>
          <w:szCs w:val="24"/>
        </w:rPr>
        <w:t>»</w:t>
      </w:r>
    </w:p>
    <w:p w:rsidR="00243CA8" w:rsidRPr="001F55CD" w:rsidRDefault="00243CA8" w:rsidP="001F55C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Регистрационный N заявления _____________ дата _______</w:t>
      </w:r>
    </w:p>
    <w:p w:rsidR="001F55CD" w:rsidRPr="001F55CD" w:rsidRDefault="001F55CD" w:rsidP="001F55CD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1F55CD" w:rsidRPr="001F55CD" w:rsidTr="00906081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</w:t>
            </w:r>
            <w:r w:rsidRPr="001F55CD">
              <w:rPr>
                <w:rFonts w:ascii="Times New Roman" w:hAnsi="Times New Roman" w:cs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 w:rsidRPr="001F55CD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1F55CD" w:rsidRPr="001F55CD" w:rsidTr="00906081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55CD" w:rsidRPr="001F55CD" w:rsidTr="0090608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55CD" w:rsidRPr="001F55CD" w:rsidTr="0090608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55CD" w:rsidRPr="001F55CD" w:rsidTr="0090608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55CD" w:rsidRPr="001F55CD" w:rsidTr="0090608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55CD" w:rsidRPr="001F55CD" w:rsidTr="00906081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55C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55CD" w:rsidRPr="001F55CD" w:rsidRDefault="001F55CD" w:rsidP="001F55C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>Принял ____________/__________________________ /____________ 20___ г.</w:t>
      </w:r>
    </w:p>
    <w:p w:rsidR="001F55CD" w:rsidRPr="001F55CD" w:rsidRDefault="001F55CD" w:rsidP="001F55CD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55CD">
        <w:rPr>
          <w:rFonts w:ascii="Times New Roman" w:hAnsi="Times New Roman" w:cs="Times New Roman"/>
          <w:sz w:val="24"/>
          <w:szCs w:val="24"/>
        </w:rPr>
        <w:t xml:space="preserve">                (подпись)     (расшифровка подписи)</w:t>
      </w:r>
    </w:p>
    <w:p w:rsidR="00C918DD" w:rsidRPr="001F55CD" w:rsidRDefault="00C918DD" w:rsidP="001F55CD">
      <w:pPr>
        <w:spacing w:after="0"/>
        <w:rPr>
          <w:rFonts w:ascii="Times New Roman" w:hAnsi="Times New Roman" w:cs="Times New Roman"/>
          <w:sz w:val="24"/>
          <w:szCs w:val="24"/>
        </w:rPr>
      </w:pPr>
    </w:p>
    <w:sectPr w:rsidR="00C918DD" w:rsidRPr="001F55CD" w:rsidSect="00C918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15893" w:rsidRDefault="00615893" w:rsidP="00ED0D5E">
      <w:pPr>
        <w:spacing w:after="0" w:line="240" w:lineRule="auto"/>
      </w:pPr>
      <w:r>
        <w:separator/>
      </w:r>
    </w:p>
  </w:endnote>
  <w:endnote w:type="continuationSeparator" w:id="1">
    <w:p w:rsidR="00615893" w:rsidRDefault="00615893" w:rsidP="00ED0D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15893" w:rsidRDefault="00615893" w:rsidP="00ED0D5E">
      <w:pPr>
        <w:spacing w:after="0" w:line="240" w:lineRule="auto"/>
      </w:pPr>
      <w:r>
        <w:separator/>
      </w:r>
    </w:p>
  </w:footnote>
  <w:footnote w:type="continuationSeparator" w:id="1">
    <w:p w:rsidR="00615893" w:rsidRDefault="00615893" w:rsidP="00ED0D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F55CD"/>
    <w:rsid w:val="000A2E94"/>
    <w:rsid w:val="001F55CD"/>
    <w:rsid w:val="00243CA8"/>
    <w:rsid w:val="00596366"/>
    <w:rsid w:val="00615893"/>
    <w:rsid w:val="00666F27"/>
    <w:rsid w:val="0073618C"/>
    <w:rsid w:val="00787242"/>
    <w:rsid w:val="00906081"/>
    <w:rsid w:val="00981F43"/>
    <w:rsid w:val="00A13ECF"/>
    <w:rsid w:val="00B00ECB"/>
    <w:rsid w:val="00C918DD"/>
    <w:rsid w:val="00D257B0"/>
    <w:rsid w:val="00D517AC"/>
    <w:rsid w:val="00DB255E"/>
    <w:rsid w:val="00E90352"/>
    <w:rsid w:val="00ED0D5E"/>
    <w:rsid w:val="00FA71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8DD"/>
  </w:style>
  <w:style w:type="paragraph" w:styleId="1">
    <w:name w:val="heading 1"/>
    <w:basedOn w:val="a"/>
    <w:next w:val="a"/>
    <w:link w:val="10"/>
    <w:uiPriority w:val="99"/>
    <w:qFormat/>
    <w:rsid w:val="001F55C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63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1F55C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rsid w:val="001F55C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ConsPlusTitle">
    <w:name w:val="ConsPlusTitle"/>
    <w:rsid w:val="001F55C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paragraph" w:customStyle="1" w:styleId="a3">
    <w:name w:val="А.Заголовок"/>
    <w:basedOn w:val="a"/>
    <w:rsid w:val="001F55CD"/>
    <w:pPr>
      <w:spacing w:before="240" w:after="240" w:line="240" w:lineRule="auto"/>
      <w:ind w:right="4678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9"/>
    <w:rsid w:val="001F55CD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styleId="a4">
    <w:name w:val="Hyperlink"/>
    <w:basedOn w:val="a0"/>
    <w:uiPriority w:val="99"/>
    <w:unhideWhenUsed/>
    <w:rsid w:val="00FA71E6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rsid w:val="00ED0D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ED0D5E"/>
    <w:rPr>
      <w:rFonts w:ascii="Courier New" w:eastAsia="Times New Roman" w:hAnsi="Courier New" w:cs="Courier New"/>
      <w:sz w:val="20"/>
      <w:szCs w:val="20"/>
    </w:rPr>
  </w:style>
  <w:style w:type="paragraph" w:styleId="a5">
    <w:name w:val="header"/>
    <w:basedOn w:val="a"/>
    <w:link w:val="a6"/>
    <w:uiPriority w:val="99"/>
    <w:semiHidden/>
    <w:unhideWhenUsed/>
    <w:rsid w:val="00ED0D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ED0D5E"/>
  </w:style>
  <w:style w:type="paragraph" w:styleId="a7">
    <w:name w:val="footer"/>
    <w:basedOn w:val="a"/>
    <w:link w:val="a8"/>
    <w:uiPriority w:val="99"/>
    <w:semiHidden/>
    <w:unhideWhenUsed/>
    <w:rsid w:val="00ED0D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ED0D5E"/>
  </w:style>
  <w:style w:type="character" w:customStyle="1" w:styleId="30">
    <w:name w:val="Заголовок 3 Знак"/>
    <w:basedOn w:val="a0"/>
    <w:link w:val="3"/>
    <w:uiPriority w:val="9"/>
    <w:semiHidden/>
    <w:rsid w:val="0059636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Body Text Indent 3"/>
    <w:basedOn w:val="a"/>
    <w:link w:val="32"/>
    <w:uiPriority w:val="99"/>
    <w:semiHidden/>
    <w:unhideWhenUsed/>
    <w:rsid w:val="00596366"/>
    <w:pPr>
      <w:spacing w:after="0" w:line="240" w:lineRule="auto"/>
      <w:jc w:val="center"/>
    </w:pPr>
    <w:rPr>
      <w:rFonts w:ascii="Times New Roman" w:hAnsi="Times New Roman" w:cs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596366"/>
    <w:rPr>
      <w:rFonts w:ascii="Times New Roman" w:hAnsi="Times New Roman" w:cs="Times New Roman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konda@mail.ru" TargetMode="Externa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admkuma@mail.ru" TargetMode="External"/><Relationship Id="rId12" Type="http://schemas.openxmlformats.org/officeDocument/2006/relationships/hyperlink" Target="consultantplus://offline/ref=D78BD885904A5CB96F12CE76502E1888E1EC7DC0F28C7848BEADAABCEA8FD78C8B91BA57mEL9N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admkuma@mail.ru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gosuslugi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23</Pages>
  <Words>8604</Words>
  <Characters>49045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Ирина</cp:lastModifiedBy>
  <cp:revision>6</cp:revision>
  <cp:lastPrinted>2013-11-28T06:42:00Z</cp:lastPrinted>
  <dcterms:created xsi:type="dcterms:W3CDTF">2013-08-09T09:37:00Z</dcterms:created>
  <dcterms:modified xsi:type="dcterms:W3CDTF">2014-01-20T08:38:00Z</dcterms:modified>
</cp:coreProperties>
</file>